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B1FD77" w14:textId="77777777" w:rsidR="00850428" w:rsidRDefault="00850428" w:rsidP="00850428">
      <w:pPr>
        <w:pStyle w:val="2"/>
      </w:pPr>
      <w:r>
        <w:rPr>
          <w:rFonts w:hint="eastAsia"/>
        </w:rPr>
        <w:t>介绍</w:t>
      </w:r>
    </w:p>
    <w:p w14:paraId="2855AC74" w14:textId="77777777"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14:paraId="79C59908" w14:textId="77777777" w:rsidR="004E60F5" w:rsidRPr="006A1692" w:rsidRDefault="004E60F5" w:rsidP="006A1692">
      <w:r>
        <w:rPr>
          <w:rFonts w:hint="eastAsia"/>
        </w:rPr>
        <w:t>每个插件只负责非常单一的一个模块，示例中是他们全部组合的效果。</w:t>
      </w:r>
    </w:p>
    <w:p w14:paraId="2C8CBF45" w14:textId="77777777"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14:paraId="2E927B2E" w14:textId="77777777" w:rsidR="004E60F5" w:rsidRDefault="00706DBC" w:rsidP="006A1692">
      <w:r>
        <w:rPr>
          <w:noProof/>
        </w:rPr>
        <w:drawing>
          <wp:inline distT="0" distB="0" distL="0" distR="0" wp14:anchorId="070AB5A5" wp14:editId="40E724D4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C67A1" w14:textId="77777777" w:rsidR="002D24B6" w:rsidRDefault="0057155E" w:rsidP="0057155E">
      <w:pPr>
        <w:adjustRightInd/>
        <w:snapToGrid/>
        <w:spacing w:line="220" w:lineRule="atLeast"/>
      </w:pPr>
      <w:r>
        <w:br w:type="page"/>
      </w:r>
    </w:p>
    <w:p w14:paraId="5970761C" w14:textId="77777777"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14:paraId="4A6FFC38" w14:textId="77777777" w:rsidR="00176E01" w:rsidRDefault="00176E01" w:rsidP="00176E01">
      <w:r>
        <w:rPr>
          <w:rFonts w:hint="eastAsia"/>
        </w:rPr>
        <w:t>rmmv</w:t>
      </w:r>
      <w:r>
        <w:rPr>
          <w:rFonts w:hint="eastAsia"/>
        </w:rPr>
        <w:t>游戏分为三种界面：战斗、地图、菜单。</w:t>
      </w:r>
    </w:p>
    <w:p w14:paraId="452BC756" w14:textId="77777777" w:rsidR="00C41E8D" w:rsidRDefault="00176E01" w:rsidP="00176E01">
      <w:r>
        <w:object w:dxaOrig="7897" w:dyaOrig="12637" w14:anchorId="7E7CA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62309148" r:id="rId9"/>
        </w:object>
      </w:r>
    </w:p>
    <w:p w14:paraId="3B8B03A9" w14:textId="77777777"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F1846EE" w14:textId="77777777"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14:paraId="4165FED0" w14:textId="77777777" w:rsidR="005464A6" w:rsidRDefault="005464A6" w:rsidP="00C41E8D">
      <w:pPr>
        <w:pBdr>
          <w:bottom w:val="wave" w:sz="6" w:space="1" w:color="auto"/>
        </w:pBdr>
        <w:spacing w:line="220" w:lineRule="atLeast"/>
      </w:pPr>
      <w:r w:rsidRPr="005464A6">
        <w:t>YEP_CoreEngine</w:t>
      </w:r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14:paraId="00ED500D" w14:textId="77777777"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3D0BE2" wp14:editId="56FDA1CF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3571B1" wp14:editId="2C5777EE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B813" w14:textId="77777777"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14:paraId="3AB670F8" w14:textId="77777777" w:rsidR="00A6461A" w:rsidRDefault="00A6461A" w:rsidP="00A6461A">
      <w:pPr>
        <w:spacing w:line="220" w:lineRule="atLeast"/>
      </w:pPr>
      <w:r>
        <w:t>Drill_CoreOf</w:t>
      </w:r>
      <w:r>
        <w:rPr>
          <w:rFonts w:hint="eastAsia"/>
        </w:rPr>
        <w:t>Col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14:paraId="0418A4B0" w14:textId="77777777"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14:paraId="4072B3C7" w14:textId="77777777"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14:paraId="0B67A9D8" w14:textId="77777777" w:rsidR="00FA548F" w:rsidRDefault="00FA548F" w:rsidP="00FA548F">
      <w:pPr>
        <w:spacing w:line="220" w:lineRule="atLeast"/>
      </w:pPr>
      <w:r w:rsidRPr="00BC4DB2">
        <w:t>Drill_CoreOfFilt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14:paraId="22EB8110" w14:textId="77777777"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3FC30221" w14:textId="77777777"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14:paraId="3735721F" w14:textId="77777777" w:rsidR="00FA548F" w:rsidRDefault="00FA548F" w:rsidP="00FA548F">
      <w:pPr>
        <w:spacing w:line="220" w:lineRule="atLeast"/>
      </w:pPr>
      <w:r w:rsidRPr="00BC4DB2">
        <w:t>Drill_CoreOfInput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14:paraId="1867E9B4" w14:textId="77777777"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657D5B15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51C136B" w14:textId="77777777" w:rsidR="00920D25" w:rsidRDefault="00920D25" w:rsidP="00920D25">
      <w:pPr>
        <w:spacing w:line="220" w:lineRule="atLeast"/>
      </w:pPr>
      <w:r w:rsidRPr="00920D25">
        <w:t>Drill_CoreOfWindowAuxiliary</w:t>
      </w:r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14:paraId="71219AB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2A0BD21" wp14:editId="5B846265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14:paraId="3139CDE1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19BF168" w14:textId="77777777" w:rsidR="00920D25" w:rsidRDefault="00920D25" w:rsidP="00920D25">
      <w:pPr>
        <w:spacing w:line="220" w:lineRule="atLeast"/>
      </w:pPr>
      <w:r>
        <w:t>Drill_CoreOfScreenRoller</w:t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14:paraId="2688CCE5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0BF9A81" wp14:editId="51970A3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14:paraId="6A4FCC5C" w14:textId="77777777" w:rsidR="00A5565F" w:rsidRDefault="00A5565F" w:rsidP="00A5565F">
      <w:pPr>
        <w:spacing w:line="220" w:lineRule="atLeast"/>
      </w:pPr>
      <w:r w:rsidRPr="00E05CDF">
        <w:t>Drill_CoreOfBallistics</w:t>
      </w:r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14:paraId="125FD18C" w14:textId="77777777"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A7011DD" wp14:editId="286A1278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14:paraId="10501CCE" w14:textId="77777777" w:rsidR="00A5565F" w:rsidRDefault="00A5565F" w:rsidP="00A5565F">
      <w:pPr>
        <w:spacing w:line="220" w:lineRule="atLeast"/>
      </w:pPr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14:paraId="6C6DC162" w14:textId="77777777"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08534E81" wp14:editId="7EF75438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14:paraId="62A65B98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2314B202" w14:textId="1D7C85A2" w:rsidR="006E7FE0" w:rsidRDefault="006E7FE0" w:rsidP="006E7FE0">
      <w:pPr>
        <w:spacing w:line="220" w:lineRule="atLeast"/>
      </w:pPr>
      <w:r w:rsidRPr="006E7FE0">
        <w:t>Drill_CoreOfGauge</w:t>
      </w:r>
      <w:r>
        <w:rPr>
          <w:rFonts w:hint="eastAsia"/>
        </w:rPr>
        <w:t>Meter</w:t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参数条核心</w:t>
      </w:r>
    </w:p>
    <w:p w14:paraId="49A0BAEF" w14:textId="1AE98A06" w:rsidR="00A5565F" w:rsidRDefault="006E7FE0" w:rsidP="006E7FE0">
      <w:pPr>
        <w:pBdr>
          <w:bottom w:val="wave" w:sz="6" w:space="1" w:color="auto"/>
        </w:pBdr>
        <w:spacing w:line="220" w:lineRule="atLeast"/>
        <w:jc w:val="center"/>
      </w:pPr>
      <w:r>
        <w:rPr>
          <w:noProof/>
        </w:rPr>
        <w:drawing>
          <wp:inline distT="0" distB="0" distL="0" distR="0" wp14:anchorId="0C60B72A" wp14:editId="30A80FF7">
            <wp:extent cx="4800600" cy="1555889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680" cy="156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D893D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34C6D369" w14:textId="561F5DB9" w:rsidR="006E7FE0" w:rsidRDefault="006E7FE0" w:rsidP="006E7FE0">
      <w:pPr>
        <w:spacing w:line="220" w:lineRule="atLeast"/>
      </w:pPr>
      <w:r w:rsidRPr="006E7FE0">
        <w:t>Drill_CoreOfGaugeNumber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参数数字核心</w:t>
      </w:r>
    </w:p>
    <w:p w14:paraId="593F2519" w14:textId="27D50767" w:rsidR="006E7FE0" w:rsidRDefault="006E7FE0" w:rsidP="00C41E8D">
      <w:pPr>
        <w:pBdr>
          <w:bottom w:val="wave" w:sz="6" w:space="1" w:color="auto"/>
        </w:pBdr>
        <w:spacing w:line="220" w:lineRule="atLeast"/>
      </w:pPr>
      <w:r w:rsidRPr="004F5D2F">
        <w:rPr>
          <w:noProof/>
        </w:rPr>
        <w:drawing>
          <wp:inline distT="0" distB="0" distL="0" distR="0" wp14:anchorId="5B07ED63" wp14:editId="5A2AC2CF">
            <wp:extent cx="5166360" cy="708660"/>
            <wp:effectExtent l="0" t="0" r="0" b="0"/>
            <wp:docPr id="198" name="图片 198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69159" w14:textId="77777777" w:rsidR="005F7190" w:rsidRPr="00FA548F" w:rsidRDefault="005F7190" w:rsidP="005F7190">
      <w:pPr>
        <w:pBdr>
          <w:bottom w:val="wave" w:sz="6" w:space="1" w:color="auto"/>
        </w:pBdr>
        <w:spacing w:line="220" w:lineRule="atLeast"/>
      </w:pPr>
    </w:p>
    <w:p w14:paraId="2782F0A7" w14:textId="5F0EE866" w:rsidR="005F7190" w:rsidRDefault="005F7190" w:rsidP="005F7190">
      <w:pPr>
        <w:spacing w:line="220" w:lineRule="atLeast"/>
      </w:pPr>
      <w:r w:rsidRPr="0071258E">
        <w:t>Drill_CoreOfSelectableButton</w:t>
      </w:r>
      <w:r>
        <w:tab/>
      </w:r>
      <w:r w:rsidRPr="0071258E">
        <w:t>系统</w:t>
      </w:r>
      <w:r w:rsidRPr="0071258E">
        <w:t xml:space="preserve"> - </w:t>
      </w:r>
      <w:r w:rsidRPr="0071258E">
        <w:t>按钮组核</w:t>
      </w:r>
      <w:r>
        <w:rPr>
          <w:rFonts w:hint="eastAsia"/>
        </w:rPr>
        <w:t>心</w:t>
      </w:r>
    </w:p>
    <w:p w14:paraId="33ABD8BB" w14:textId="494EDEC1" w:rsidR="006E7FE0" w:rsidRDefault="005F7190" w:rsidP="00C41E8D">
      <w:pPr>
        <w:pBdr>
          <w:bottom w:val="wave" w:sz="6" w:space="1" w:color="auto"/>
        </w:pBdr>
        <w:spacing w:line="220" w:lineRule="atLeast"/>
      </w:pPr>
      <w:r w:rsidRPr="002A717B">
        <w:object w:dxaOrig="8040" w:dyaOrig="1320" w14:anchorId="25870EC8">
          <v:shape id="_x0000_i1026" type="#_x0000_t75" style="width:373.2pt;height:61.8pt" o:ole="">
            <v:imagedata r:id="rId18" o:title=""/>
          </v:shape>
          <o:OLEObject Type="Embed" ProgID="Visio.Drawing.15" ShapeID="_x0000_i1026" DrawAspect="Content" ObjectID="_1662309149" r:id="rId19"/>
        </w:object>
      </w:r>
    </w:p>
    <w:p w14:paraId="7E7430F1" w14:textId="77777777" w:rsidR="005F7190" w:rsidRPr="006E7FE0" w:rsidRDefault="005F7190" w:rsidP="00C41E8D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36303B77" w14:textId="77777777" w:rsidR="00C41E8D" w:rsidRDefault="00C41E8D" w:rsidP="00C41E8D">
      <w:pPr>
        <w:spacing w:line="220" w:lineRule="atLeast"/>
      </w:pPr>
      <w:r w:rsidRPr="00C41E8D">
        <w:t>OrangeAutoSav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14:paraId="7366197F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14:paraId="2EED121A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57DC37C0" w14:textId="77777777" w:rsidR="00C41E8D" w:rsidRDefault="00C41E8D" w:rsidP="00C41E8D">
      <w:pPr>
        <w:spacing w:line="220" w:lineRule="atLeast"/>
      </w:pPr>
      <w:r w:rsidRPr="00C41E8D">
        <w:t>OrangeMapsho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3653A574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41FF31C6" w14:textId="77777777"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76256293" w14:textId="77777777" w:rsidR="00C41E8D" w:rsidRDefault="00C41E8D" w:rsidP="00C41E8D">
      <w:pPr>
        <w:spacing w:line="220" w:lineRule="atLeast"/>
      </w:pPr>
      <w:r w:rsidRPr="00C41E8D">
        <w:t>Drill_GlobalVariabl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14:paraId="1343A5F4" w14:textId="77777777"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166F2BC" wp14:editId="157B0305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18E" w14:textId="77777777"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14:paraId="79D9BC19" w14:textId="77777777" w:rsidR="00660488" w:rsidRDefault="00660488" w:rsidP="00660488">
      <w:pPr>
        <w:spacing w:line="220" w:lineRule="atLeast"/>
      </w:pPr>
      <w:r w:rsidRPr="00660488">
        <w:t>Drill_SpeedGea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14:paraId="31121148" w14:textId="77777777"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14:paraId="1D2DB6EC" w14:textId="77777777"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14:paraId="7DCF454F" w14:textId="77777777" w:rsidR="00E66C7B" w:rsidRDefault="00E66C7B" w:rsidP="00E66C7B">
      <w:pPr>
        <w:spacing w:line="220" w:lineRule="atLeast"/>
      </w:pPr>
      <w:r w:rsidRPr="00E66C7B">
        <w:t>Drill_SecretCod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13A2F624" w14:textId="77777777" w:rsidR="005E55A0" w:rsidRPr="00E66C7B" w:rsidRDefault="00E66C7B" w:rsidP="00E66C7B">
      <w:r>
        <w:rPr>
          <w:rFonts w:hint="eastAsia"/>
        </w:rPr>
        <w:lastRenderedPageBreak/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14:paraId="6DC98217" w14:textId="77777777"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2F9FE0" wp14:editId="5D150BAC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0A357" w14:textId="77777777"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14:paraId="55D72B87" w14:textId="77777777" w:rsidR="005E55A0" w:rsidRPr="00660CA5" w:rsidRDefault="005E55A0" w:rsidP="005E55A0">
      <w:r w:rsidRPr="00A56198">
        <w:t>Drill_ForceEncrypt</w:t>
      </w:r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14:paraId="3AADBB9A" w14:textId="77777777" w:rsidR="005E55A0" w:rsidRDefault="005E55A0" w:rsidP="00850428"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3602C974" w14:textId="77777777" w:rsidR="00A33F79" w:rsidRDefault="00A33F79" w:rsidP="00A33F79">
      <w:pPr>
        <w:pBdr>
          <w:bottom w:val="wave" w:sz="6" w:space="1" w:color="auto"/>
        </w:pBdr>
        <w:spacing w:line="220" w:lineRule="atLeast"/>
      </w:pPr>
    </w:p>
    <w:p w14:paraId="23F73E0F" w14:textId="77777777"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14:paraId="5F1493E6" w14:textId="77777777" w:rsidR="00A33F79" w:rsidRDefault="00A33F79" w:rsidP="00850428">
      <w:r w:rsidRPr="00A33F79">
        <w:t>Drill_HtmlBackground</w:t>
      </w:r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14:paraId="337ABF37" w14:textId="77777777" w:rsidR="00A33F79" w:rsidRPr="00A33F79" w:rsidRDefault="00A33F79" w:rsidP="00850428">
      <w:r w:rsidRPr="00A33F79">
        <w:rPr>
          <w:noProof/>
        </w:rPr>
        <w:drawing>
          <wp:inline distT="0" distB="0" distL="0" distR="0" wp14:anchorId="0B6DA146" wp14:editId="07D0C177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66099" w14:textId="77777777" w:rsidR="00C41E8D" w:rsidRDefault="006A1692">
      <w:pPr>
        <w:adjustRightInd/>
        <w:snapToGrid/>
        <w:spacing w:line="220" w:lineRule="atLeast"/>
      </w:pPr>
      <w:r>
        <w:br w:type="page"/>
      </w:r>
    </w:p>
    <w:p w14:paraId="1AB4893A" w14:textId="77777777"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14:paraId="1B014007" w14:textId="77777777"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14:paraId="1A020ABC" w14:textId="77777777"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14:paraId="5B629EFE" w14:textId="77777777"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9AAD32" wp14:editId="3EF3557E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717A6829" w14:textId="77777777" w:rsidR="001D3A3E" w:rsidRDefault="001D3A3E" w:rsidP="001D3A3E">
      <w:pPr>
        <w:spacing w:line="220" w:lineRule="atLeast"/>
      </w:pPr>
      <w:r>
        <w:rPr>
          <w:rFonts w:hint="eastAsia"/>
        </w:rPr>
        <w:t>MOG_ATB_Gauge</w:t>
      </w:r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14:paraId="7FFAF0B1" w14:textId="77777777"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823A635" wp14:editId="2AABF428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A39F" w14:textId="77777777" w:rsidR="00DA7E40" w:rsidRDefault="00DA7E40" w:rsidP="00DA7E40">
      <w:pPr>
        <w:spacing w:line="220" w:lineRule="atLeast"/>
      </w:pPr>
      <w:r w:rsidRPr="000C7ED1">
        <w:rPr>
          <w:rFonts w:hint="eastAsia"/>
        </w:rPr>
        <w:t>MOG_BattleTransitions</w:t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14:paraId="22C1E534" w14:textId="77777777"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21C25F27" wp14:editId="38C90C9F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14:paraId="0382B896" w14:textId="77777777" w:rsidR="000E5BA6" w:rsidRDefault="000E5BA6" w:rsidP="000E5BA6">
      <w:pPr>
        <w:spacing w:line="220" w:lineRule="atLeast"/>
      </w:pPr>
      <w:r>
        <w:rPr>
          <w:rFonts w:hint="eastAsia"/>
        </w:rPr>
        <w:t>MOG_BattleResult</w:t>
      </w:r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14:paraId="48F00AEA" w14:textId="77777777"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13F6051C" wp14:editId="602EB260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DF843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8E0A161" w14:textId="77777777" w:rsidR="00DA7E40" w:rsidRDefault="00DA7E40" w:rsidP="00DA7E40">
      <w:pPr>
        <w:spacing w:line="220" w:lineRule="atLeast"/>
      </w:pPr>
      <w:r w:rsidRPr="00D42AA6">
        <w:rPr>
          <w:rFonts w:hint="eastAsia"/>
        </w:rPr>
        <w:t>MOG_ConsecutiveBattles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14:paraId="2C9BC6D4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A7DF758" wp14:editId="4D86EF71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77C85" w14:textId="77777777" w:rsidR="000E5BA6" w:rsidRDefault="000E5BA6" w:rsidP="004314AC">
      <w:pPr>
        <w:pBdr>
          <w:bottom w:val="wave" w:sz="6" w:space="1" w:color="auto"/>
        </w:pBdr>
        <w:spacing w:line="220" w:lineRule="atLeast"/>
      </w:pPr>
    </w:p>
    <w:p w14:paraId="58E0DB6C" w14:textId="77777777" w:rsidR="004314AC" w:rsidRDefault="004314AC" w:rsidP="00DA7E40">
      <w:pPr>
        <w:spacing w:after="120" w:line="220" w:lineRule="atLeast"/>
      </w:pPr>
      <w:r w:rsidRPr="004314AC">
        <w:t>Drill_BattleCamera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14:paraId="454EA7A9" w14:textId="77777777" w:rsidR="004314AC" w:rsidRDefault="004314AC" w:rsidP="00DA7E40">
      <w:pPr>
        <w:spacing w:after="120" w:line="220" w:lineRule="atLeast"/>
      </w:pPr>
      <w:r w:rsidRPr="004314AC">
        <w:t>Drill_BattleBackground</w:t>
      </w:r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14:paraId="7582C7AC" w14:textId="77777777" w:rsidR="004314AC" w:rsidRDefault="004314AC" w:rsidP="00DA7E40">
      <w:pPr>
        <w:spacing w:after="120" w:line="220" w:lineRule="atLeast"/>
      </w:pPr>
      <w:r w:rsidRPr="004314AC">
        <w:t>Drill_BattleCircle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14:paraId="3533040D" w14:textId="77777777" w:rsidR="004314AC" w:rsidRDefault="004314AC" w:rsidP="00DA7E40">
      <w:pPr>
        <w:spacing w:after="120" w:line="220" w:lineRule="atLeast"/>
      </w:pPr>
      <w:r w:rsidRPr="004314AC">
        <w:t>Drill_BattleGif</w:t>
      </w:r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14:paraId="012F363A" w14:textId="77777777" w:rsidR="004314AC" w:rsidRDefault="004314AC" w:rsidP="00DA7E40">
      <w:pPr>
        <w:spacing w:after="120" w:line="220" w:lineRule="atLeast"/>
      </w:pPr>
      <w:r w:rsidRPr="004314AC">
        <w:t>Drill_BattleVideo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14:paraId="0B3FF7D6" w14:textId="77777777"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 wp14:anchorId="4C9CA149" wp14:editId="2FE44231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37907" w14:textId="77777777"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62CC0F04" wp14:editId="4968F5A7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14:paraId="7616CDEE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63E7177C" w14:textId="77777777" w:rsidR="000E30DD" w:rsidRDefault="000E30DD" w:rsidP="000E30DD">
      <w:pPr>
        <w:spacing w:after="120" w:line="220" w:lineRule="atLeast"/>
      </w:pPr>
      <w:r w:rsidRPr="004314AC">
        <w:t>Drill_Battle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337CE78F" w14:textId="77777777"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5AA4E268" wp14:editId="028E885A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C27EC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82473D0" w14:textId="77777777" w:rsidR="009204E7" w:rsidRDefault="003D4315" w:rsidP="009204E7">
      <w:pPr>
        <w:spacing w:after="120" w:line="220" w:lineRule="atLeast"/>
      </w:pPr>
      <w:r w:rsidRPr="00E05CDF">
        <w:t>Drill_BattleShatterEffect</w:t>
      </w:r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14:paraId="797B9553" w14:textId="77777777"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118CA2" wp14:editId="094CF594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C9C26" w14:textId="77777777" w:rsidR="009204E7" w:rsidRDefault="009204E7" w:rsidP="000C7ED1">
      <w:pPr>
        <w:spacing w:line="220" w:lineRule="atLeast"/>
      </w:pPr>
    </w:p>
    <w:p w14:paraId="059F0F30" w14:textId="77777777"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14:paraId="42164C73" w14:textId="77777777"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14:paraId="6C7FB17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79C80C53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ActorTurnIndicator</w:t>
      </w:r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sv)</w:t>
      </w:r>
    </w:p>
    <w:p w14:paraId="0A8DD42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6875E742" wp14:editId="0E35CD89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10835A" w14:textId="77777777" w:rsidR="00AF6FA6" w:rsidRDefault="00AF6FA6" w:rsidP="000C7ED1">
      <w:pPr>
        <w:pBdr>
          <w:bottom w:val="wave" w:sz="6" w:space="1" w:color="auto"/>
        </w:pBdr>
        <w:spacing w:line="220" w:lineRule="atLeast"/>
      </w:pPr>
    </w:p>
    <w:p w14:paraId="5A8C13D2" w14:textId="77777777" w:rsidR="00236FFE" w:rsidRDefault="00236FFE" w:rsidP="000C7ED1">
      <w:pPr>
        <w:spacing w:line="220" w:lineRule="atLeast"/>
      </w:pPr>
      <w:r>
        <w:rPr>
          <w:rFonts w:hint="eastAsia"/>
        </w:rPr>
        <w:t>MOG_AuraEffect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14:paraId="4AE15081" w14:textId="77777777"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11AAC3A" wp14:editId="374E1466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A5050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1247D2AD" w14:textId="77777777" w:rsidR="00C000CC" w:rsidRDefault="00C000CC" w:rsidP="00D31D50">
      <w:pPr>
        <w:spacing w:line="220" w:lineRule="atLeast"/>
      </w:pPr>
      <w:r>
        <w:rPr>
          <w:rFonts w:hint="eastAsia"/>
        </w:rPr>
        <w:t>MOG_Battler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14:paraId="6869E081" w14:textId="77777777"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971530A" wp14:editId="1B8B7323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6B4C4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07E19F5E" w14:textId="77777777" w:rsidR="004C6912" w:rsidRDefault="004C6912" w:rsidP="00D31D50">
      <w:pPr>
        <w:spacing w:line="220" w:lineRule="atLeast"/>
      </w:pPr>
      <w:r>
        <w:rPr>
          <w:rFonts w:hint="eastAsia"/>
        </w:rPr>
        <w:t>MOG_EnemyPoses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14:paraId="75AB9CA8" w14:textId="77777777"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FCCCAA6" wp14:editId="7E872056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5CC1F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1A949B1A" w14:textId="77777777" w:rsidR="00941015" w:rsidRDefault="00941015" w:rsidP="00D31D50">
      <w:pPr>
        <w:spacing w:line="220" w:lineRule="atLeast"/>
      </w:pPr>
      <w:r>
        <w:rPr>
          <w:rFonts w:hint="eastAsia"/>
        </w:rPr>
        <w:t>Drill_TroopName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14:paraId="520F061E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0F081E0" wp14:editId="45B320F4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403FB6C" wp14:editId="27D11C5A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C39726D" wp14:editId="62E78F3F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6A864A" w14:textId="77777777" w:rsidR="000966FB" w:rsidRDefault="000966FB" w:rsidP="000966FB">
      <w:pPr>
        <w:pBdr>
          <w:bottom w:val="wave" w:sz="6" w:space="1" w:color="auto"/>
        </w:pBdr>
        <w:spacing w:line="220" w:lineRule="atLeast"/>
      </w:pPr>
    </w:p>
    <w:p w14:paraId="02AE931D" w14:textId="77777777" w:rsidR="000966FB" w:rsidRDefault="000966FB" w:rsidP="000966FB">
      <w:r w:rsidRPr="007A3735">
        <w:t>Drill_EnemyFilter</w:t>
      </w:r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14:paraId="7E4E64EC" w14:textId="77777777"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6F40F2" wp14:editId="0F1B74AF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A414" w14:textId="77777777" w:rsidR="001C00A9" w:rsidRDefault="001C00A9" w:rsidP="00CA5A2D">
      <w:pPr>
        <w:pBdr>
          <w:bottom w:val="wave" w:sz="6" w:space="1" w:color="auto"/>
        </w:pBdr>
        <w:spacing w:line="220" w:lineRule="atLeast"/>
      </w:pPr>
    </w:p>
    <w:p w14:paraId="4EDD64DD" w14:textId="77777777" w:rsidR="006A1692" w:rsidRDefault="00CA5A2D" w:rsidP="00D31D50">
      <w:pPr>
        <w:spacing w:line="220" w:lineRule="atLeast"/>
      </w:pPr>
      <w:r>
        <w:rPr>
          <w:rFonts w:hint="eastAsia"/>
        </w:rPr>
        <w:t>MOG_Emerge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14:paraId="1E7344B5" w14:textId="77777777"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581F37" wp14:editId="6EB238F3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14:paraId="471FA61A" w14:textId="77777777" w:rsidR="00587741" w:rsidRDefault="007E7C8C" w:rsidP="00587741">
      <w:pPr>
        <w:spacing w:line="220" w:lineRule="atLeast"/>
      </w:pPr>
      <w:r w:rsidRPr="007E7C8C">
        <w:t>MOG_CollapseEffects</w:t>
      </w:r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14:paraId="2433FED3" w14:textId="77777777"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丝拒绝示范此残忍效果）</w:t>
      </w:r>
    </w:p>
    <w:p w14:paraId="79C3B426" w14:textId="77777777" w:rsidR="00D35012" w:rsidRDefault="00D35012" w:rsidP="00D35012">
      <w:pPr>
        <w:pBdr>
          <w:bottom w:val="wave" w:sz="6" w:space="1" w:color="auto"/>
        </w:pBdr>
        <w:spacing w:line="220" w:lineRule="atLeast"/>
      </w:pPr>
    </w:p>
    <w:p w14:paraId="63E30B4A" w14:textId="77777777" w:rsidR="00D35012" w:rsidRDefault="00D35012" w:rsidP="00D35012">
      <w:pPr>
        <w:spacing w:line="220" w:lineRule="atLeast"/>
      </w:pPr>
      <w:r>
        <w:rPr>
          <w:rFonts w:hint="eastAsia"/>
        </w:rPr>
        <w:t>MOG_TrPopUpBattle</w:t>
      </w:r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14:paraId="18350EE5" w14:textId="77777777"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63FB66B" wp14:editId="1545EF54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92814" w14:textId="77777777" w:rsidR="000966FB" w:rsidRDefault="000966FB" w:rsidP="00D31D50">
      <w:pPr>
        <w:spacing w:line="220" w:lineRule="atLeast"/>
      </w:pPr>
    </w:p>
    <w:p w14:paraId="16D36CA5" w14:textId="77777777" w:rsidR="006A1692" w:rsidRDefault="006A1692" w:rsidP="006A1692">
      <w:pPr>
        <w:adjustRightInd/>
        <w:snapToGrid/>
        <w:spacing w:line="220" w:lineRule="atLeast"/>
      </w:pPr>
      <w:r>
        <w:br w:type="page"/>
      </w:r>
    </w:p>
    <w:p w14:paraId="47FBC690" w14:textId="77777777"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14:paraId="20FD6D3D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3554785B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浮动框</w:t>
      </w:r>
    </w:p>
    <w:p w14:paraId="049A0192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6FB35CB" wp14:editId="5E4B8323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3AEE98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26E00BAC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Balloon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气泡框</w:t>
      </w:r>
    </w:p>
    <w:p w14:paraId="7C2C7FC6" w14:textId="77777777"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 wp14:anchorId="11F2C01E" wp14:editId="28C0EFAE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 wp14:anchorId="0CB7A335" wp14:editId="7BFCD62E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2DB1B02D" wp14:editId="14C085CB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DB45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A9EC825" w14:textId="77777777" w:rsidR="00941015" w:rsidRDefault="00941015" w:rsidP="00D31D50">
      <w:pPr>
        <w:spacing w:line="220" w:lineRule="atLeast"/>
      </w:pPr>
      <w:r>
        <w:rPr>
          <w:rFonts w:hint="eastAsia"/>
        </w:rPr>
        <w:t>MOG_ChainCommands</w:t>
      </w:r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14:paraId="68712ABA" w14:textId="77777777"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8D96F40" wp14:editId="088DAE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10200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836B16F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>MOG_OugiAnimation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14:paraId="1541DDB2" w14:textId="77777777"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14:paraId="1AE2BE7F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07B2D6E5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72EAD0FA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55FF318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CFDA554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69BC5789" w14:textId="77777777" w:rsidR="00610CC0" w:rsidRDefault="00610CC0" w:rsidP="00D31D50">
      <w:pPr>
        <w:spacing w:line="220" w:lineRule="atLeast"/>
      </w:pPr>
      <w:r w:rsidRPr="00610CC0">
        <w:rPr>
          <w:rFonts w:hint="eastAsia"/>
        </w:rPr>
        <w:lastRenderedPageBreak/>
        <w:t>MOG_FlashDamage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14:paraId="797722AB" w14:textId="77777777"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 wp14:anchorId="3E5B5E0D" wp14:editId="5233E214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79FCA5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64DE2FF7" w14:textId="77777777" w:rsidR="00A6461A" w:rsidRDefault="00A6461A" w:rsidP="00A6461A">
      <w:pPr>
        <w:spacing w:line="220" w:lineRule="atLeast"/>
      </w:pPr>
      <w:r w:rsidRPr="00C702AC">
        <w:t>Drill_SkillRecorder</w:t>
      </w:r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14:paraId="3AE2F165" w14:textId="77777777"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 wp14:anchorId="2B74EC70" wp14:editId="3F9F4FFE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3814A" w14:textId="77777777" w:rsidR="00610CC0" w:rsidRDefault="00610CC0" w:rsidP="00610CC0">
      <w:pPr>
        <w:adjustRightInd/>
        <w:snapToGrid/>
        <w:spacing w:line="220" w:lineRule="atLeast"/>
      </w:pPr>
      <w:r>
        <w:br w:type="page"/>
      </w:r>
    </w:p>
    <w:p w14:paraId="3193C64E" w14:textId="77777777"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14:paraId="0D2B70B0" w14:textId="77777777" w:rsidR="00C50E8E" w:rsidRPr="00C50E8E" w:rsidRDefault="00C50E8E" w:rsidP="00EB35E9">
      <w:pPr>
        <w:spacing w:line="220" w:lineRule="atLeast"/>
      </w:pPr>
      <w:r w:rsidRPr="00C50E8E">
        <w:t>Drill_ActorPortraiture</w:t>
      </w:r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14:paraId="568EB4F3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Hu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14:paraId="3BC0C424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ommand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14:paraId="6D316833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5DCC8BCD" wp14:editId="0B1C3116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14:paraId="1B77658A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4E7F2018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7DFF2510" w14:textId="77777777"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14:paraId="403DC9AE" w14:textId="77777777"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14:paraId="1D6EDD39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Battle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14:paraId="41299259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393C4E6" wp14:editId="66F59653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E03479" w14:textId="77777777" w:rsidR="00EB35E9" w:rsidRDefault="00EB35E9" w:rsidP="005F26E9">
      <w:pPr>
        <w:pBdr>
          <w:bottom w:val="wave" w:sz="6" w:space="1" w:color="auto"/>
        </w:pBdr>
        <w:spacing w:line="220" w:lineRule="atLeast"/>
      </w:pPr>
    </w:p>
    <w:p w14:paraId="1E4A057D" w14:textId="77777777" w:rsidR="005F26E9" w:rsidRDefault="005F26E9" w:rsidP="005F26E9">
      <w:pPr>
        <w:spacing w:line="220" w:lineRule="atLeast"/>
      </w:pPr>
      <w:r w:rsidRPr="007233E2">
        <w:t>Drill_WindowLog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14:paraId="18C145E2" w14:textId="77777777"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7694E822" wp14:editId="499A5577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AECA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118645D" w14:textId="77777777" w:rsidR="00DA7E40" w:rsidRDefault="00DA7E40" w:rsidP="00DA7E40">
      <w:pPr>
        <w:spacing w:line="220" w:lineRule="atLeast"/>
      </w:pPr>
      <w:r>
        <w:rPr>
          <w:rFonts w:hint="eastAsia"/>
        </w:rPr>
        <w:t>MOG_DmgPopupEffects</w:t>
      </w:r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14:paraId="1FCEE34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0CD8C79" wp14:editId="2892DA6C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4D21A42" wp14:editId="2B46123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1198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6DC22C" w14:textId="77777777" w:rsidR="00DA7E40" w:rsidRDefault="00DA7E40" w:rsidP="00DA7E40">
      <w:pPr>
        <w:spacing w:line="220" w:lineRule="atLeast"/>
      </w:pPr>
      <w:r>
        <w:rPr>
          <w:rFonts w:hint="eastAsia"/>
        </w:rPr>
        <w:t>MOG_ComboCoun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14:paraId="27BEFDE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A35C9AF" wp14:editId="3C870229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1E9028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08D2C31" w14:textId="77777777" w:rsidR="00DA7E40" w:rsidRDefault="00DA7E40" w:rsidP="00DA7E40">
      <w:pPr>
        <w:spacing w:line="220" w:lineRule="atLeast"/>
      </w:pPr>
      <w:r w:rsidRPr="00D05C6C">
        <w:t>Drill_BattleTo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14:paraId="22E52F97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6AB297" wp14:editId="72522092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7AE3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FA37CB" w14:textId="77777777" w:rsidR="00DA7E40" w:rsidRDefault="00DA7E40" w:rsidP="00DA7E40">
      <w:pPr>
        <w:spacing w:line="220" w:lineRule="atLeast"/>
      </w:pPr>
      <w:r>
        <w:rPr>
          <w:rFonts w:hint="eastAsia"/>
        </w:rPr>
        <w:t>MOG_HPGau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14:paraId="343B6514" w14:textId="77777777"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53B87973" wp14:editId="671806B8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1FC6A7CC" wp14:editId="2320069E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16D2E" w14:textId="77777777"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14:paraId="7CE6716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14:paraId="2F994147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256A17F0" w14:textId="77777777" w:rsidR="007316AD" w:rsidRDefault="007316AD" w:rsidP="005F7190">
      <w:pPr>
        <w:spacing w:after="0" w:line="220" w:lineRule="atLeast"/>
      </w:pPr>
      <w:r w:rsidRPr="00324252">
        <w:t>MOG_Footstep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14:paraId="72250F2D" w14:textId="77777777"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EAA9625" wp14:editId="61F6D69C">
            <wp:extent cx="3589020" cy="1239843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1042" cy="1243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42C02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0AD9098B" w14:textId="77777777" w:rsidR="007316AD" w:rsidRDefault="00A4018E" w:rsidP="005F7190">
      <w:pPr>
        <w:spacing w:after="0" w:line="220" w:lineRule="atLeast"/>
      </w:pPr>
      <w:r w:rsidRPr="00A4018E">
        <w:t>Drill_LayerIllumination</w:t>
      </w:r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34FD18B" w14:textId="77777777"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7083A25" wp14:editId="31AB69A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6963D" w14:textId="77777777" w:rsidR="00324252" w:rsidRDefault="00324252" w:rsidP="00D31D50">
      <w:pPr>
        <w:pBdr>
          <w:bottom w:val="wave" w:sz="6" w:space="1" w:color="auto"/>
        </w:pBdr>
        <w:spacing w:line="220" w:lineRule="atLeast"/>
      </w:pPr>
    </w:p>
    <w:p w14:paraId="2B5E8CB6" w14:textId="77777777" w:rsidR="00EE4BA6" w:rsidRDefault="00EE4BA6" w:rsidP="005F7190">
      <w:pPr>
        <w:spacing w:after="0" w:line="220" w:lineRule="atLeast"/>
      </w:pP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6548E0D5" w14:textId="77777777" w:rsidR="00966F3C" w:rsidRDefault="00966F3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1800AE5E" wp14:editId="3CB1404C">
            <wp:extent cx="2917446" cy="204978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7135" cy="2056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E6267E" w14:textId="77777777" w:rsidR="000C5F23" w:rsidRDefault="000C5F23" w:rsidP="00324252">
      <w:pPr>
        <w:pBdr>
          <w:bottom w:val="wave" w:sz="6" w:space="1" w:color="auto"/>
        </w:pBdr>
        <w:spacing w:line="220" w:lineRule="atLeast"/>
      </w:pPr>
    </w:p>
    <w:p w14:paraId="135F84D2" w14:textId="77777777" w:rsidR="000C5F23" w:rsidRDefault="000C5F23" w:rsidP="00F06539">
      <w:pPr>
        <w:spacing w:after="0" w:line="220" w:lineRule="atLeast"/>
      </w:pPr>
      <w:r w:rsidRPr="00CD5388">
        <w:t>Drill_LayerCamera</w:t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527725FC" w14:textId="77777777"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BCDCB1B" wp14:editId="40F58B79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0924" w14:textId="77777777" w:rsidR="00DA2BAE" w:rsidRDefault="00DA2BAE" w:rsidP="00DA2BAE">
      <w:pPr>
        <w:pBdr>
          <w:bottom w:val="wave" w:sz="6" w:space="1" w:color="auto"/>
        </w:pBdr>
        <w:spacing w:line="220" w:lineRule="atLeast"/>
      </w:pPr>
    </w:p>
    <w:p w14:paraId="4FE086B0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Groun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14:paraId="739BFB41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Circ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14:paraId="4202ED57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14:paraId="0557FED9" w14:textId="77777777"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6F4716F" wp14:editId="0AB065F3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C93294" w14:textId="77777777" w:rsidR="00F06539" w:rsidRDefault="00F06539" w:rsidP="00F06539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45A64A7B" w14:textId="77777777" w:rsidR="00F06539" w:rsidRDefault="00F06539" w:rsidP="00F06539">
      <w:pPr>
        <w:spacing w:after="0" w:line="220" w:lineRule="atLeast"/>
      </w:pPr>
      <w:r>
        <w:rPr>
          <w:rFonts w:hint="eastAsia"/>
        </w:rPr>
        <w:t>Drill_LayerFil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17842E0C" w14:textId="77777777" w:rsidR="00F06539" w:rsidRDefault="00F06539" w:rsidP="00F06539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44E74246" wp14:editId="308318D4">
            <wp:extent cx="2887980" cy="2004827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9440" cy="2012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00CE9" w14:textId="77777777" w:rsidR="005F7190" w:rsidRDefault="005F7190" w:rsidP="005F7190">
      <w:pPr>
        <w:pBdr>
          <w:bottom w:val="wave" w:sz="6" w:space="1" w:color="auto"/>
        </w:pBdr>
        <w:spacing w:line="220" w:lineRule="atLeast"/>
      </w:pPr>
    </w:p>
    <w:p w14:paraId="7A5C17F0" w14:textId="305C4D91" w:rsidR="005F7190" w:rsidRDefault="005F7190" w:rsidP="005F7190">
      <w:pPr>
        <w:spacing w:line="220" w:lineRule="atLeast"/>
      </w:pPr>
      <w:r w:rsidRPr="00DC3ECF">
        <w:t>Drill_LayerCommandThread</w:t>
      </w:r>
      <w:r>
        <w:tab/>
      </w:r>
      <w:r>
        <w:tab/>
      </w:r>
      <w:r w:rsidRPr="00DC3ECF">
        <w:t>地图</w:t>
      </w:r>
      <w:r w:rsidRPr="00DC3ECF">
        <w:t xml:space="preserve"> - </w:t>
      </w:r>
      <w:r w:rsidRPr="00DC3ECF">
        <w:t>多线程</w:t>
      </w:r>
    </w:p>
    <w:p w14:paraId="60187144" w14:textId="1B7D5A3A" w:rsidR="00F06539" w:rsidRDefault="00F06539" w:rsidP="005F7190">
      <w:pPr>
        <w:spacing w:line="220" w:lineRule="atLeast"/>
        <w:rPr>
          <w:rFonts w:hint="eastAsia"/>
        </w:rPr>
      </w:pPr>
      <w:r>
        <w:rPr>
          <w:rFonts w:hint="eastAsia"/>
        </w:rPr>
        <w:t>（具体可以去看看文档</w:t>
      </w:r>
      <w:r>
        <w:rPr>
          <w:rFonts w:hint="eastAsia"/>
        </w:rPr>
        <w:t xml:space="preserve"> </w:t>
      </w:r>
      <w:r>
        <w:t>”</w:t>
      </w:r>
      <w:r w:rsidRPr="00F06539">
        <w:rPr>
          <w:rFonts w:hint="eastAsia"/>
        </w:rPr>
        <w:t>关于公共事件与并行</w:t>
      </w:r>
      <w:r w:rsidRPr="00F06539">
        <w:rPr>
          <w:rFonts w:hint="eastAsia"/>
        </w:rPr>
        <w:t>.docx</w:t>
      </w:r>
      <w:r>
        <w:t>”</w:t>
      </w:r>
      <w:r>
        <w:rPr>
          <w:rFonts w:hint="eastAsia"/>
        </w:rPr>
        <w:t>）</w:t>
      </w:r>
    </w:p>
    <w:p w14:paraId="1BD86EF3" w14:textId="0D636BF0" w:rsidR="000A4F30" w:rsidRDefault="00F06539" w:rsidP="000A4F30">
      <w:pPr>
        <w:pBdr>
          <w:bottom w:val="wave" w:sz="6" w:space="1" w:color="auto"/>
        </w:pBdr>
        <w:spacing w:line="220" w:lineRule="atLeast"/>
      </w:pPr>
      <w:r>
        <w:object w:dxaOrig="11305" w:dyaOrig="6745" w14:anchorId="065887EE">
          <v:shape id="_x0000_i1031" type="#_x0000_t75" style="width:414.6pt;height:247.8pt" o:ole="">
            <v:imagedata r:id="rId64" o:title=""/>
          </v:shape>
          <o:OLEObject Type="Embed" ProgID="Visio.Drawing.15" ShapeID="_x0000_i1031" DrawAspect="Content" ObjectID="_1662309150" r:id="rId65"/>
        </w:object>
      </w:r>
    </w:p>
    <w:p w14:paraId="2F163194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178BF8E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10595FD3" w14:textId="77777777"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6E4B7A1E" wp14:editId="6098C88F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DEA72" w14:textId="77777777" w:rsidR="000C5F23" w:rsidRDefault="00080660">
      <w:pPr>
        <w:adjustRightInd/>
        <w:snapToGrid/>
        <w:spacing w:line="220" w:lineRule="atLeast"/>
      </w:pPr>
      <w:r>
        <w:br w:type="page"/>
      </w:r>
    </w:p>
    <w:p w14:paraId="43D7FB5E" w14:textId="77777777"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14:paraId="4FD32AD3" w14:textId="77777777" w:rsidR="000E30DD" w:rsidRDefault="000E30DD" w:rsidP="00BE0C90">
      <w:pPr>
        <w:spacing w:line="220" w:lineRule="atLeast"/>
      </w:pPr>
      <w:r>
        <w:t>Drill_EventText</w:t>
      </w:r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14:paraId="731ECD25" w14:textId="77777777"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6052F2EF" wp14:editId="693EA49F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3E53E3" wp14:editId="2924E310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B1053D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4522FEA7" w14:textId="77777777" w:rsidR="00CB6100" w:rsidRDefault="00CB6100" w:rsidP="00CB6100">
      <w:pPr>
        <w:spacing w:line="220" w:lineRule="atLeast"/>
      </w:pPr>
      <w:r>
        <w:rPr>
          <w:rFonts w:hint="eastAsia"/>
        </w:rPr>
        <w:t>MOG_CharPoses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14:paraId="6A90327E" w14:textId="77777777"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0727AE1D" wp14:editId="184F4516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635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1E70F174" w14:textId="77777777" w:rsidR="00BE0C90" w:rsidRDefault="00BE0C90" w:rsidP="00BE0C90">
      <w:pPr>
        <w:spacing w:line="220" w:lineRule="atLeast"/>
      </w:pPr>
      <w:r w:rsidRPr="00BC0C35">
        <w:t>Drill_EventIcon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14:paraId="6DEBAC9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1A1976" wp14:editId="684F8DBF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A7E0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4F5CE476" w14:textId="77777777" w:rsidR="00BE0C90" w:rsidRDefault="00BE0C90" w:rsidP="00BE0C90">
      <w:r w:rsidRPr="00660CA5">
        <w:t>Drill_EventFrame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14:paraId="39B56387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FDB5F9" wp14:editId="763AE64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F1A7" w14:textId="77777777" w:rsidR="007C6519" w:rsidRDefault="007C6519" w:rsidP="007C6519">
      <w:pPr>
        <w:pBdr>
          <w:bottom w:val="wave" w:sz="6" w:space="1" w:color="auto"/>
        </w:pBdr>
        <w:spacing w:line="220" w:lineRule="atLeast"/>
      </w:pPr>
    </w:p>
    <w:p w14:paraId="71BE9C09" w14:textId="77777777" w:rsidR="00E26A9D" w:rsidRDefault="00E26A9D" w:rsidP="00E26A9D">
      <w:pPr>
        <w:pBdr>
          <w:bottom w:val="wave" w:sz="6" w:space="1" w:color="auto"/>
        </w:pBdr>
        <w:spacing w:line="220" w:lineRule="atLeast"/>
      </w:pPr>
    </w:p>
    <w:p w14:paraId="3874F596" w14:textId="77777777" w:rsidR="00E26A9D" w:rsidRDefault="00E26A9D" w:rsidP="00E26A9D">
      <w:r w:rsidRPr="00941959">
        <w:t>Drill_EventFrameLock</w:t>
      </w:r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帧</w:t>
      </w:r>
    </w:p>
    <w:p w14:paraId="79FE601E" w14:textId="77777777"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 wp14:anchorId="4CA0FCF2" wp14:editId="5714B0F2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 wp14:anchorId="4FD5165F" wp14:editId="3CC807EA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A5CEE" w14:textId="77777777"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14:paraId="3E8BDE05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16D12B34" w14:textId="77777777" w:rsidR="00CB6100" w:rsidRDefault="00CB6100" w:rsidP="00CB6100">
      <w:pPr>
        <w:spacing w:line="220" w:lineRule="atLeast"/>
      </w:pPr>
      <w:r w:rsidRPr="0028022B">
        <w:t>MOG_CharParticles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14:paraId="71732502" w14:textId="77777777"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E467D5" wp14:editId="35704FB0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5EA13" w14:textId="77777777"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14:paraId="1B21D57D" w14:textId="77777777" w:rsidR="002F693A" w:rsidRDefault="002F693A" w:rsidP="002F693A">
      <w:r w:rsidRPr="004C235E">
        <w:t>Drill_Event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14:paraId="7C07D62D" w14:textId="77777777" w:rsidR="00CB6100" w:rsidRDefault="00D37286" w:rsidP="00D37286">
      <w:r>
        <w:rPr>
          <w:noProof/>
        </w:rPr>
        <w:drawing>
          <wp:inline distT="0" distB="0" distL="0" distR="0" wp14:anchorId="4E6581DB" wp14:editId="27338B66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7E46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34E91C12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6DE6B3CE" w14:textId="77777777" w:rsidR="009204E7" w:rsidRDefault="009204E7" w:rsidP="009204E7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F777D8D" wp14:editId="26187E97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4BD1DC8" wp14:editId="362C3A9A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CDACD" w14:textId="77777777" w:rsidR="007C6519" w:rsidRDefault="007C6519" w:rsidP="00BE0C90">
      <w:pPr>
        <w:pBdr>
          <w:bottom w:val="wave" w:sz="6" w:space="1" w:color="auto"/>
        </w:pBdr>
        <w:spacing w:line="220" w:lineRule="atLeast"/>
      </w:pPr>
    </w:p>
    <w:p w14:paraId="24B2B2C8" w14:textId="77777777" w:rsidR="00BE0C90" w:rsidRDefault="00BE0C90" w:rsidP="00BE0C90">
      <w:r w:rsidRPr="004C235E">
        <w:t>Drill_EventFadeIn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14:paraId="768160FE" w14:textId="77777777" w:rsidR="00BE0C90" w:rsidRDefault="00BE0C90" w:rsidP="00BE0C90">
      <w:r w:rsidRPr="004C235E">
        <w:lastRenderedPageBreak/>
        <w:t>Drill_EventFadeOut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14:paraId="5C72F545" w14:textId="77777777" w:rsidR="00BE0C90" w:rsidRDefault="00BE0C90" w:rsidP="00BE0C90">
      <w:r>
        <w:t>Drill_EventContinued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14:paraId="413841CA" w14:textId="77777777"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14:paraId="2640C78A" w14:textId="77777777"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59D10195" wp14:editId="42369096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55B411" wp14:editId="6CE9C764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3B4DA" w14:textId="77777777" w:rsidR="00920D25" w:rsidRDefault="00920D25" w:rsidP="00BE0C90">
      <w:pPr>
        <w:pBdr>
          <w:bottom w:val="wave" w:sz="6" w:space="1" w:color="auto"/>
        </w:pBdr>
        <w:spacing w:line="220" w:lineRule="atLeast"/>
      </w:pPr>
    </w:p>
    <w:p w14:paraId="40ADE01E" w14:textId="77777777" w:rsidR="00BE0C90" w:rsidRDefault="00BE0C90" w:rsidP="00920D25">
      <w:pPr>
        <w:spacing w:line="220" w:lineRule="atLeast"/>
      </w:pPr>
      <w:r w:rsidRPr="004C235E">
        <w:t>Drill_LayerReverseReflection</w:t>
      </w:r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 w:rsidRPr="004C235E">
        <w:t>图块倒影镜像</w:t>
      </w:r>
      <w:r w:rsidRPr="00565FDB">
        <w:t xml:space="preserve"> </w:t>
      </w:r>
    </w:p>
    <w:p w14:paraId="697BBF5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9331A6" wp14:editId="2CE4A3EB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7F0F3" w14:textId="77777777" w:rsidR="002D7484" w:rsidRDefault="002D7484" w:rsidP="00BE0C90">
      <w:pPr>
        <w:pBdr>
          <w:bottom w:val="wave" w:sz="6" w:space="1" w:color="auto"/>
        </w:pBdr>
        <w:spacing w:line="220" w:lineRule="atLeast"/>
      </w:pPr>
    </w:p>
    <w:p w14:paraId="6D9388A5" w14:textId="77777777" w:rsidR="00BE0C90" w:rsidRPr="00E54670" w:rsidRDefault="00BE0C90" w:rsidP="00BE0C90">
      <w:r w:rsidRPr="005364E0">
        <w:t>Drill_LayerSynchronizedReflection</w:t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>
        <w:t>图块</w:t>
      </w:r>
      <w:r>
        <w:rPr>
          <w:rFonts w:hint="eastAsia"/>
        </w:rPr>
        <w:t>同步</w:t>
      </w:r>
      <w:r w:rsidRPr="004C235E">
        <w:t>镜像</w:t>
      </w:r>
    </w:p>
    <w:p w14:paraId="4FEE1122" w14:textId="77777777"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A713673" wp14:editId="4442CFF0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14:paraId="7B143478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512DC7BE" w14:textId="77777777" w:rsidR="002E5EF4" w:rsidRPr="00E54670" w:rsidRDefault="002E5EF4" w:rsidP="002E5EF4">
      <w:r w:rsidRPr="002E5EF4">
        <w:t>Drill_EventAutoTransparent</w:t>
      </w:r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14:paraId="6454B071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30152F" wp14:editId="19A9949A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1D8E3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</w:p>
    <w:p w14:paraId="01EA3D48" w14:textId="77777777" w:rsidR="000C5F23" w:rsidRDefault="002D7484">
      <w:pPr>
        <w:adjustRightInd/>
        <w:snapToGrid/>
        <w:spacing w:line="220" w:lineRule="atLeast"/>
      </w:pPr>
      <w:r>
        <w:br w:type="page"/>
      </w:r>
    </w:p>
    <w:p w14:paraId="123DAB35" w14:textId="77777777"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14:paraId="62DDBEA3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FE74E66" w14:textId="77777777" w:rsidR="00C34F47" w:rsidRDefault="00C34F47" w:rsidP="00C34F47">
      <w:r w:rsidRPr="00643BAD">
        <w:t>Drill_CoreOfEventTags</w:t>
      </w:r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14:paraId="17B7A16F" w14:textId="77777777" w:rsidR="00C34F47" w:rsidRDefault="00C34F47" w:rsidP="00C34F47">
      <w:r>
        <w:rPr>
          <w:noProof/>
        </w:rPr>
        <w:drawing>
          <wp:inline distT="0" distB="0" distL="0" distR="0" wp14:anchorId="19B69A56" wp14:editId="0D4B862C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4E5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1FCC5087" w14:textId="199EF59B" w:rsidR="00164A24" w:rsidRPr="00920D25" w:rsidRDefault="00164A24" w:rsidP="00920D25">
      <w:r w:rsidRPr="00BC4DB2">
        <w:t>Drill_</w:t>
      </w:r>
      <w:r w:rsidR="00E12092" w:rsidRPr="00643BAD">
        <w:t>CoreOf</w:t>
      </w:r>
      <w:r w:rsidRPr="00BC4DB2">
        <w:t>MoveRoute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14:paraId="3C4D4553" w14:textId="1FC6734D" w:rsidR="00164A24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56710EA" wp14:editId="7E00AD0E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AFC004C" wp14:editId="30A45A86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7B6FB" w14:textId="77777777" w:rsidR="00FA4EE0" w:rsidRDefault="00FA4EE0" w:rsidP="00FA4EE0">
      <w:pPr>
        <w:pBdr>
          <w:bottom w:val="wave" w:sz="6" w:space="1" w:color="auto"/>
        </w:pBdr>
        <w:spacing w:line="220" w:lineRule="atLeast"/>
      </w:pPr>
    </w:p>
    <w:p w14:paraId="7EC1C7F7" w14:textId="4E78BB6C" w:rsidR="00FA4EE0" w:rsidRDefault="00FA4EE0" w:rsidP="00FA4EE0">
      <w:r w:rsidRPr="00A33E4D">
        <w:t>Drill_</w:t>
      </w:r>
      <w:r w:rsidRPr="00FA4EE0">
        <w:t>EventOtherCondition</w:t>
      </w:r>
      <w:r>
        <w:tab/>
      </w:r>
      <w:r>
        <w:tab/>
      </w:r>
      <w:r w:rsidRPr="00FA4EE0">
        <w:rPr>
          <w:rFonts w:hint="eastAsia"/>
        </w:rPr>
        <w:t>物体</w:t>
      </w:r>
      <w:r w:rsidRPr="00FA4EE0">
        <w:rPr>
          <w:rFonts w:hint="eastAsia"/>
        </w:rPr>
        <w:t xml:space="preserve"> - </w:t>
      </w:r>
      <w:r w:rsidRPr="00FA4EE0">
        <w:rPr>
          <w:rFonts w:hint="eastAsia"/>
        </w:rPr>
        <w:t>事件页出现条件</w:t>
      </w:r>
    </w:p>
    <w:p w14:paraId="08BAF7ED" w14:textId="1F13E4BF" w:rsidR="00FA4EE0" w:rsidRDefault="00FA4EE0" w:rsidP="00FA4EE0">
      <w:r>
        <w:rPr>
          <w:noProof/>
        </w:rPr>
        <w:drawing>
          <wp:inline distT="0" distB="0" distL="0" distR="0" wp14:anchorId="593B3566" wp14:editId="2EB90CB4">
            <wp:extent cx="3116580" cy="77914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116892" cy="77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ED65F" w14:textId="77777777" w:rsidR="00FA4EE0" w:rsidRDefault="00FA4EE0" w:rsidP="0089585D">
      <w:pPr>
        <w:pBdr>
          <w:bottom w:val="wave" w:sz="6" w:space="1" w:color="auto"/>
        </w:pBdr>
        <w:spacing w:line="220" w:lineRule="atLeast"/>
      </w:pPr>
    </w:p>
    <w:p w14:paraId="7B695A50" w14:textId="77777777" w:rsidR="0089585D" w:rsidRDefault="0089585D" w:rsidP="0089585D">
      <w:r w:rsidRPr="00A33E4D">
        <w:t>Drill_EventSelf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14:paraId="13BAB51D" w14:textId="77777777"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14:paraId="7CC2CB5C" w14:textId="77777777"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318459" wp14:editId="02AF109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809B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2652A1A3" w14:textId="77777777" w:rsidR="00C34F47" w:rsidRDefault="00C34F47" w:rsidP="00C34F47">
      <w:r w:rsidRPr="00170A16">
        <w:t>Drill_EventSound</w:t>
      </w:r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14:paraId="4B0FB033" w14:textId="77777777"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14:paraId="33E76108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</w:p>
    <w:p w14:paraId="4E8234D7" w14:textId="77777777" w:rsidR="001D02D8" w:rsidRDefault="001D02D8" w:rsidP="001D02D8">
      <w:r w:rsidRPr="005D7988">
        <w:t>Drill_EventMuti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7431FA23" w14:textId="77777777"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11D3F6A" wp14:editId="2A1679F6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0F58" w14:textId="77777777"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14:paraId="4C977BE8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A79646C" w14:textId="77777777" w:rsidR="00C34F47" w:rsidRDefault="00C34F47" w:rsidP="00C34F47">
      <w:r w:rsidRPr="005D7988">
        <w:t>Drill_</w:t>
      </w:r>
      <w:r w:rsidRPr="00C34F47">
        <w:t xml:space="preserve"> </w:t>
      </w:r>
      <w:r w:rsidRPr="00234F09">
        <w:t>EventSequentialSwitch</w:t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E0E67B6" w14:textId="77777777" w:rsidR="00C34F47" w:rsidRDefault="00C34F47" w:rsidP="00C34F47">
      <w:r>
        <w:rPr>
          <w:noProof/>
        </w:rPr>
        <w:drawing>
          <wp:inline distT="0" distB="0" distL="0" distR="0" wp14:anchorId="3B51A28B" wp14:editId="45D56F9C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136" w14:textId="77777777" w:rsidR="00C34F47" w:rsidRDefault="00C34F47" w:rsidP="00C34F47">
      <w:r>
        <w:rPr>
          <w:rFonts w:hint="eastAsia"/>
        </w:rPr>
        <w:t>（必须根据顺序开启开关才可激活）</w:t>
      </w:r>
    </w:p>
    <w:p w14:paraId="350E6444" w14:textId="77777777" w:rsidR="001D02D8" w:rsidRDefault="001D02D8" w:rsidP="001D02D8">
      <w:pPr>
        <w:pBdr>
          <w:bottom w:val="wave" w:sz="6" w:space="1" w:color="auto"/>
        </w:pBdr>
        <w:spacing w:line="220" w:lineRule="atLeast"/>
      </w:pPr>
    </w:p>
    <w:p w14:paraId="042961C5" w14:textId="77777777" w:rsidR="001D02D8" w:rsidRDefault="001D02D8" w:rsidP="001D02D8">
      <w:r w:rsidRPr="005D7988">
        <w:t>Drill_EventPressureSwitch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14:paraId="4298669B" w14:textId="77777777"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278798" wp14:editId="0F89967B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304F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3B3B2509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6708981E" w14:textId="77777777" w:rsidR="00A5565F" w:rsidRDefault="00A5565F" w:rsidP="00A5565F">
      <w:r w:rsidRPr="004D37D2">
        <w:t>Drill_EventGatherSwitch</w:t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4FC0AC89" w14:textId="77777777"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5EB25E" wp14:editId="47ED9724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CC1580" wp14:editId="306185AD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E45B" w14:textId="77777777" w:rsidR="00C34F47" w:rsidRDefault="00C34F47" w:rsidP="003517AE">
      <w:pPr>
        <w:pBdr>
          <w:bottom w:val="wave" w:sz="6" w:space="1" w:color="auto"/>
        </w:pBdr>
        <w:spacing w:line="220" w:lineRule="atLeast"/>
      </w:pPr>
    </w:p>
    <w:p w14:paraId="1CF02FB5" w14:textId="77777777" w:rsidR="003517AE" w:rsidRDefault="003517AE" w:rsidP="003517AE">
      <w:r w:rsidRPr="00F516F8">
        <w:t>Drill_EventThrough</w:t>
      </w:r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14:paraId="4562F285" w14:textId="77777777"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14:paraId="7FFEA1E4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6695B644" w14:textId="77777777" w:rsidR="002E5EF4" w:rsidRDefault="002E5EF4" w:rsidP="002E5EF4">
      <w:r w:rsidRPr="002E5EF4">
        <w:t>Drill_EventJump</w:t>
      </w:r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14:paraId="187E3415" w14:textId="77777777"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51FDD7" wp14:editId="6C83E4BA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DA41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01E1B42D" w14:textId="77777777" w:rsidR="00264FDC" w:rsidRDefault="00264FDC" w:rsidP="00264FDC">
      <w:r w:rsidRPr="00F516F8">
        <w:t>Drill_EventThrough</w:t>
      </w:r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14:paraId="4AC9DD8A" w14:textId="77777777"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1AEA9DEF" wp14:editId="35B99A57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4E402" w14:textId="77777777" w:rsidR="00164A24" w:rsidRDefault="00164A24" w:rsidP="00164A24">
      <w:pPr>
        <w:pBdr>
          <w:bottom w:val="wave" w:sz="6" w:space="1" w:color="auto"/>
        </w:pBdr>
        <w:spacing w:line="220" w:lineRule="atLeast"/>
      </w:pPr>
    </w:p>
    <w:p w14:paraId="16EBE849" w14:textId="77777777" w:rsidR="00164A24" w:rsidRDefault="00164A24" w:rsidP="00164A24">
      <w:r w:rsidRPr="00002037">
        <w:t>Drill_EventUnificatio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14:paraId="733AFDE6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C62BE25" wp14:editId="6325504E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14:paraId="392B6867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5150F708" w14:textId="77777777" w:rsidR="00584A5F" w:rsidRDefault="00584A5F" w:rsidP="00584A5F">
      <w:r w:rsidRPr="005A133D">
        <w:t xml:space="preserve">Drill_EventBufferVariables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14:paraId="2A21CFEA" w14:textId="77777777"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14:paraId="6E320DF6" w14:textId="77777777"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14:paraId="114E7AED" w14:textId="77777777" w:rsidR="00221AEE" w:rsidRDefault="00264FDC" w:rsidP="004B1742">
      <w:r w:rsidRPr="006108C0">
        <w:t>Drill_LayerUpperBlock</w:t>
      </w:r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r w:rsidRPr="006108C0">
        <w:t>上层图块四通行阻碍</w:t>
      </w:r>
    </w:p>
    <w:p w14:paraId="0ACE8096" w14:textId="77777777"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986A963" wp14:editId="2E1D07C5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AD98" w14:textId="77777777" w:rsidR="003517AE" w:rsidRDefault="003517AE" w:rsidP="00CF3F93">
      <w:pPr>
        <w:pBdr>
          <w:bottom w:val="wave" w:sz="6" w:space="1" w:color="auto"/>
        </w:pBdr>
        <w:spacing w:line="220" w:lineRule="atLeast"/>
      </w:pPr>
    </w:p>
    <w:p w14:paraId="203B756A" w14:textId="77777777" w:rsidR="00CF3F93" w:rsidRDefault="004B1742" w:rsidP="00CF3F93">
      <w:r w:rsidRPr="004B1742">
        <w:t>Drill_EventKeepMoving</w:t>
      </w:r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14:paraId="24142B24" w14:textId="77777777"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lastRenderedPageBreak/>
        <w:drawing>
          <wp:inline distT="0" distB="0" distL="0" distR="0" wp14:anchorId="2ABFCB03" wp14:editId="1ADBFFA5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D06E" w14:textId="77777777" w:rsidR="00164A24" w:rsidRDefault="00164A24" w:rsidP="00221AEE">
      <w:pPr>
        <w:pBdr>
          <w:bottom w:val="wave" w:sz="6" w:space="1" w:color="auto"/>
        </w:pBdr>
        <w:spacing w:line="220" w:lineRule="atLeast"/>
      </w:pPr>
    </w:p>
    <w:p w14:paraId="7093E952" w14:textId="77777777" w:rsidR="00221AEE" w:rsidRDefault="00221AEE" w:rsidP="00221AEE">
      <w:pPr>
        <w:spacing w:line="220" w:lineRule="atLeast"/>
      </w:pPr>
      <w:r>
        <w:rPr>
          <w:rFonts w:hint="eastAsia"/>
        </w:rPr>
        <w:t>TDDP_PlayerTouchPassa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14:paraId="756AD510" w14:textId="77777777"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04EB1059" wp14:editId="48DECAAC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14:paraId="1E7CC4C5" w14:textId="77777777" w:rsidR="001D02D8" w:rsidRDefault="001D02D8" w:rsidP="00160BB2">
      <w:pPr>
        <w:pBdr>
          <w:bottom w:val="wave" w:sz="6" w:space="1" w:color="auto"/>
        </w:pBdr>
        <w:spacing w:line="220" w:lineRule="atLeast"/>
      </w:pPr>
    </w:p>
    <w:p w14:paraId="33957A15" w14:textId="77777777" w:rsidR="00221AEE" w:rsidRDefault="00A17D7F" w:rsidP="00E06FC6">
      <w:pPr>
        <w:spacing w:line="220" w:lineRule="atLeast"/>
      </w:pPr>
      <w:r>
        <w:rPr>
          <w:rFonts w:hint="eastAsia"/>
        </w:rPr>
        <w:t>Drill_JumpSpeed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08793A2B" w14:textId="77777777"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61205FF" wp14:editId="1C7CD57D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427D" w14:textId="77777777" w:rsidR="00B41E6C" w:rsidRDefault="00B41E6C" w:rsidP="00B41E6C">
      <w:pPr>
        <w:pBdr>
          <w:bottom w:val="wave" w:sz="6" w:space="1" w:color="auto"/>
        </w:pBdr>
        <w:spacing w:line="220" w:lineRule="atLeast"/>
      </w:pPr>
    </w:p>
    <w:p w14:paraId="37387819" w14:textId="77777777" w:rsidR="00B41E6C" w:rsidRPr="00B41E6C" w:rsidRDefault="00B41E6C" w:rsidP="00B41E6C">
      <w:r w:rsidRPr="00B41E6C">
        <w:t>Drill_MoveSpeed</w:t>
      </w:r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0C6423E3" w14:textId="77777777" w:rsidR="00B41E6C" w:rsidRDefault="00B41E6C" w:rsidP="00E06FC6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7C16EBAE" wp14:editId="165C7929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175E8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30D53932" w14:textId="77777777" w:rsidR="00264FDC" w:rsidRPr="002D5D69" w:rsidRDefault="00264FDC" w:rsidP="00264FDC">
      <w:r w:rsidRPr="000D63AC">
        <w:t>Drill_EventDuplicator</w:t>
      </w:r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14:paraId="7F000D00" w14:textId="77777777"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A0D29D" wp14:editId="58BCBE21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FB109" w14:textId="77777777" w:rsidR="00986186" w:rsidRDefault="00986186" w:rsidP="00E9382A">
      <w:pPr>
        <w:pBdr>
          <w:bottom w:val="wave" w:sz="6" w:space="1" w:color="auto"/>
        </w:pBdr>
        <w:spacing w:line="220" w:lineRule="atLeast"/>
      </w:pPr>
    </w:p>
    <w:p w14:paraId="4F377FCF" w14:textId="77777777" w:rsidR="00E9382A" w:rsidRDefault="00E9382A" w:rsidP="00E9382A">
      <w:r w:rsidRPr="00BC0C35">
        <w:t>Drill_EventItemGenerator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14:paraId="1F2F045D" w14:textId="77777777"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D6E3CF" wp14:editId="5DEE64A6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14:paraId="69C7274B" w14:textId="77777777" w:rsidR="00565FDB" w:rsidRDefault="00565FDB" w:rsidP="00565FDB">
      <w:pPr>
        <w:spacing w:line="220" w:lineRule="atLeast"/>
      </w:pPr>
    </w:p>
    <w:p w14:paraId="183B5B57" w14:textId="77777777" w:rsidR="00F26F47" w:rsidRDefault="00F26F47" w:rsidP="00F26F47">
      <w:pPr>
        <w:adjustRightInd/>
        <w:snapToGrid/>
        <w:spacing w:line="220" w:lineRule="atLeast"/>
      </w:pPr>
      <w:r>
        <w:br w:type="page"/>
      </w:r>
    </w:p>
    <w:p w14:paraId="382BCC15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14:paraId="0341134E" w14:textId="77777777"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14:paraId="728E4A5C" w14:textId="77777777" w:rsidR="002A2230" w:rsidRDefault="002A2230" w:rsidP="002A2230">
      <w:r w:rsidRPr="005A133D">
        <w:t>Drill_CoreOfFixedArea</w:t>
      </w:r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14:paraId="57C7A003" w14:textId="77777777"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14:paraId="205275EC" w14:textId="77777777"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14:paraId="1682A89E" w14:textId="77777777" w:rsidR="00BD3584" w:rsidRDefault="00BD3584" w:rsidP="00BD3584">
      <w:pPr>
        <w:spacing w:line="220" w:lineRule="atLeast"/>
      </w:pPr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14:paraId="2D8B6C9F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981617" wp14:editId="6E94256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446BD156" wp14:editId="774A9FE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9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2D97F349" w14:textId="77777777" w:rsidR="00BD3584" w:rsidRDefault="00BD3584" w:rsidP="00BD3584">
      <w:pPr>
        <w:spacing w:line="220" w:lineRule="atLeast"/>
      </w:pPr>
      <w:r w:rsidRPr="006E7E8D">
        <w:t>Drill_EventRange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14:paraId="395CF21D" w14:textId="77777777" w:rsidR="00BD3584" w:rsidRDefault="00BD3584" w:rsidP="00BD3584">
      <w:pPr>
        <w:spacing w:line="220" w:lineRule="atLeast"/>
      </w:pPr>
      <w:r w:rsidRPr="00C36FC2">
        <w:t>Drill_EventRangeAnimation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14:paraId="3DC11E06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4CAE5" wp14:editId="58485761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4D1A2C" wp14:editId="2AF20671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9DB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A13CDD7" w14:textId="77777777" w:rsidR="00584A5F" w:rsidRDefault="00584A5F" w:rsidP="00584A5F">
      <w:pPr>
        <w:ind w:firstLine="420"/>
      </w:pPr>
      <w:r w:rsidRPr="005A133D">
        <w:t>Drill_EventRandomPoint</w:t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14:paraId="14CCADF0" w14:textId="77777777"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 wp14:anchorId="21EDEB94" wp14:editId="3F734E07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99B32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3C0379D2" w14:textId="77777777" w:rsidR="00BD3584" w:rsidRDefault="00BD3584" w:rsidP="00BD3584">
      <w:r w:rsidRPr="00243322">
        <w:t>Drill_EventLaserTrigger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14:paraId="6C655104" w14:textId="77777777" w:rsidR="00BD3584" w:rsidRDefault="00BD3584" w:rsidP="00BD3584">
      <w:r w:rsidRPr="00243322">
        <w:t>Drill_EventLaserAnimation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14:paraId="05E1FD98" w14:textId="77777777"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5854466" wp14:editId="249DDF70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5C80" w14:textId="77777777" w:rsidR="00BD3584" w:rsidRPr="00BD3584" w:rsidRDefault="00BD3584" w:rsidP="00BD3584"/>
    <w:p w14:paraId="734B81C0" w14:textId="77777777" w:rsidR="00080660" w:rsidRDefault="00080660">
      <w:pPr>
        <w:adjustRightInd/>
        <w:snapToGrid/>
        <w:spacing w:line="220" w:lineRule="atLeast"/>
      </w:pPr>
      <w:r>
        <w:br w:type="page"/>
      </w:r>
    </w:p>
    <w:p w14:paraId="32BD8821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14:paraId="2C1C2AB0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F9E6D77" w14:textId="77777777" w:rsidR="00BD3584" w:rsidRDefault="00BD3584" w:rsidP="00BD3584">
      <w:pPr>
        <w:spacing w:line="220" w:lineRule="atLeast"/>
      </w:pPr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14:paraId="0BDA4BAB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5791921E" wp14:editId="069F7F37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E00D31" wp14:editId="4166CAB8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14:paraId="5095A60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180E47C3" w14:textId="77777777" w:rsidR="00BD3584" w:rsidRDefault="00BD3584" w:rsidP="00BD3584">
      <w:pPr>
        <w:spacing w:line="220" w:lineRule="atLeast"/>
      </w:pPr>
      <w:r>
        <w:t>Y</w:t>
      </w:r>
      <w:r w:rsidRPr="001952F3">
        <w:t>EP_SlipperyTile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r w:rsidRPr="008D51C1">
        <w:t>光滑图块</w:t>
      </w:r>
    </w:p>
    <w:p w14:paraId="76E3BDAE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F7BDE58" wp14:editId="6E0DA637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14:paraId="19F0C51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4C67141" w14:textId="77777777" w:rsidR="00BD3584" w:rsidRDefault="00BD3584" w:rsidP="00BD3584">
      <w:pPr>
        <w:spacing w:line="220" w:lineRule="atLeast"/>
      </w:pPr>
      <w:r w:rsidRPr="0008352F">
        <w:t>Drill_RotateDirection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14:paraId="0BF3994B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AE7A6D" wp14:editId="6C9B778B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7B1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01AAE3E" w14:textId="77777777" w:rsidR="00BD3584" w:rsidRDefault="00BD3584" w:rsidP="00BD3584">
      <w:pPr>
        <w:spacing w:line="220" w:lineRule="atLeast"/>
      </w:pPr>
      <w:r>
        <w:rPr>
          <w:rFonts w:hint="eastAsia"/>
        </w:rPr>
        <w:t>Drill_Jump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14:paraId="7A9B63A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346086F" wp14:editId="50BE4465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14:paraId="364AE36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203737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0972404E" w14:textId="77777777" w:rsidR="00BD3584" w:rsidRDefault="00BD3584" w:rsidP="00BD3584">
      <w:r w:rsidRPr="006E7E8D">
        <w:t>Drill_OperateHud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14:paraId="7F19A54F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52A7C4" wp14:editId="33FAD236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7B1A7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4970126" w14:textId="77777777" w:rsidR="00BD3584" w:rsidRDefault="00BD3584" w:rsidP="00BD3584">
      <w:r w:rsidRPr="006E7E8D">
        <w:t>D</w:t>
      </w:r>
      <w:r w:rsidRPr="00EF6F1D">
        <w:t>rill_OperateKey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14:paraId="6013F275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85F2A73" wp14:editId="35EC4689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AB78E" wp14:editId="6740AEDB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962D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3260F6D8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4CEA8D51" w14:textId="77777777" w:rsidR="00BD3584" w:rsidRDefault="00BD3584" w:rsidP="00BD3584">
      <w:r w:rsidRPr="00243322">
        <w:t>Drill_BombCore</w:t>
      </w:r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14:paraId="5D3C35E4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780F375" wp14:editId="6908988F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4105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27874AD0" w14:textId="77777777" w:rsidR="00584A5F" w:rsidRPr="007A31B8" w:rsidRDefault="00584A5F" w:rsidP="00584A5F"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0C4DD9EB" w14:textId="77777777"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 wp14:anchorId="09D1839D" wp14:editId="45B2D376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DC35F" w14:textId="77777777"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22CD36D" w14:textId="77777777"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14:paraId="2CB7D41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3513C5F" w14:textId="77777777" w:rsidR="00080660" w:rsidRDefault="00080660" w:rsidP="00080660">
      <w:pPr>
        <w:spacing w:line="220" w:lineRule="atLeast"/>
      </w:pPr>
      <w:r>
        <w:rPr>
          <w:rFonts w:hint="eastAsia"/>
        </w:rPr>
        <w:t xml:space="preserve">MOG_ActorHud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14:paraId="7E85C83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8671CE5" wp14:editId="26CC84E3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2D082" wp14:editId="5FD5CF1C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E358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375BC5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Gold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14:paraId="30C8808A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87754BE" wp14:editId="04FAC243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FE2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DE1E12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14:paraId="5E3474B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2FB3186" wp14:editId="19A7A977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E0E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B59CAA6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Popup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14:paraId="5EBFF5C7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01CEE28" wp14:editId="00E949A7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4CB5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B392EE8" w14:textId="77777777" w:rsidR="00080660" w:rsidRDefault="00080660" w:rsidP="00080660">
      <w:pPr>
        <w:spacing w:line="220" w:lineRule="atLeast"/>
      </w:pPr>
      <w:r w:rsidRPr="000512A8">
        <w:rPr>
          <w:rFonts w:hint="eastAsia"/>
        </w:rPr>
        <w:t>MOG_MapNameHud</w:t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14:paraId="1BC94882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BB4C56" wp14:editId="7C6C295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EFB" w14:textId="77777777" w:rsidR="00432F09" w:rsidRDefault="00432F09" w:rsidP="00432F09">
      <w:pPr>
        <w:pBdr>
          <w:bottom w:val="wave" w:sz="6" w:space="1" w:color="auto"/>
        </w:pBdr>
        <w:spacing w:line="220" w:lineRule="atLeast"/>
      </w:pPr>
    </w:p>
    <w:p w14:paraId="63815F29" w14:textId="77777777" w:rsidR="00432F09" w:rsidRDefault="00432F09" w:rsidP="00432F09">
      <w:pPr>
        <w:spacing w:line="220" w:lineRule="atLeast"/>
      </w:pPr>
      <w:r w:rsidRPr="00630362">
        <w:t>MOG_SHud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14:paraId="752C88C6" w14:textId="77777777"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5C7B4A2E" wp14:editId="00D9BF46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0ED0" w14:textId="77777777" w:rsidR="00080660" w:rsidRDefault="00080660" w:rsidP="00080660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26AD1735" w14:textId="77777777" w:rsidR="00080660" w:rsidRDefault="00080660" w:rsidP="00080660">
      <w:pPr>
        <w:spacing w:line="220" w:lineRule="atLeast"/>
      </w:pPr>
      <w:r>
        <w:rPr>
          <w:rFonts w:hint="eastAsia"/>
        </w:rPr>
        <w:t>MOG_Compa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59601755" w14:textId="77777777"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3C8B9DDF" wp14:editId="53344BC1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F1D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2AB143" w14:textId="77777777" w:rsidR="00080660" w:rsidRDefault="00080660" w:rsidP="00080660">
      <w:pPr>
        <w:spacing w:line="220" w:lineRule="atLeast"/>
      </w:pPr>
      <w:r>
        <w:rPr>
          <w:rFonts w:hint="eastAsia"/>
        </w:rPr>
        <w:t>MOG_TimeSys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EDF0220" w14:textId="77777777" w:rsidR="00080660" w:rsidRDefault="00080660" w:rsidP="005F7190">
      <w:pPr>
        <w:spacing w:after="0" w:line="220" w:lineRule="atLeast"/>
      </w:pPr>
      <w:r>
        <w:rPr>
          <w:rFonts w:hint="eastAsia"/>
        </w:rPr>
        <w:t>（时间系统没有图片，不过会对场景的画面色调有修改）</w:t>
      </w:r>
    </w:p>
    <w:p w14:paraId="3C61549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F75CA7" w14:textId="77777777" w:rsidR="00080660" w:rsidRDefault="00080660" w:rsidP="005F7190">
      <w:pPr>
        <w:spacing w:after="0" w:line="220" w:lineRule="atLeast"/>
      </w:pPr>
      <w:r w:rsidRPr="00D80478">
        <w:rPr>
          <w:rFonts w:hint="eastAsia"/>
        </w:rPr>
        <w:t>MOG_TimeSystem_Hud</w:t>
      </w:r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38AA6229" w14:textId="4366F968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84B04F4" wp14:editId="1109D651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9445" w14:textId="77777777" w:rsidR="005F7190" w:rsidRDefault="005F7190" w:rsidP="005F7190">
      <w:pPr>
        <w:pBdr>
          <w:bottom w:val="wave" w:sz="6" w:space="1" w:color="auto"/>
        </w:pBdr>
        <w:spacing w:line="220" w:lineRule="atLeast"/>
      </w:pPr>
    </w:p>
    <w:p w14:paraId="6ABE9F38" w14:textId="51361662" w:rsidR="005F7190" w:rsidRDefault="005F7190" w:rsidP="005F7190">
      <w:pPr>
        <w:spacing w:after="0" w:line="220" w:lineRule="atLeast"/>
      </w:pPr>
      <w:r w:rsidRPr="00DC3ECF">
        <w:t>Drill_GaugeButton</w:t>
      </w:r>
      <w:r>
        <w:tab/>
      </w:r>
      <w:r>
        <w:tab/>
      </w:r>
      <w:r>
        <w:tab/>
      </w:r>
      <w:r w:rsidRPr="00DC3ECF">
        <w:rPr>
          <w:rFonts w:hint="eastAsia"/>
        </w:rPr>
        <w:t>地图</w:t>
      </w:r>
      <w:r w:rsidRPr="00DC3ECF">
        <w:t xml:space="preserve">UI - </w:t>
      </w:r>
      <w:r w:rsidRPr="00DC3ECF">
        <w:t>地图按钮集</w:t>
      </w:r>
    </w:p>
    <w:p w14:paraId="7B84A385" w14:textId="78A95E0F" w:rsidR="00080660" w:rsidRDefault="005F7190" w:rsidP="005F7190">
      <w:pPr>
        <w:spacing w:line="220" w:lineRule="atLeast"/>
        <w:rPr>
          <w:rFonts w:hint="eastAsia"/>
        </w:rPr>
      </w:pPr>
      <w:r>
        <w:rPr>
          <w:noProof/>
        </w:rPr>
        <w:drawing>
          <wp:inline distT="0" distB="0" distL="0" distR="0" wp14:anchorId="7C0F7922" wp14:editId="56633F1C">
            <wp:extent cx="1409700" cy="10740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1418774" cy="1080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22359" w14:textId="77777777" w:rsidR="00080660" w:rsidRPr="00080660" w:rsidRDefault="00080660" w:rsidP="00080660">
      <w:pPr>
        <w:rPr>
          <w:sz w:val="32"/>
          <w:szCs w:val="32"/>
        </w:rPr>
      </w:pPr>
    </w:p>
    <w:p w14:paraId="5D92D4E3" w14:textId="77777777" w:rsidR="00080660" w:rsidRDefault="00080660" w:rsidP="00080660">
      <w:pPr>
        <w:pStyle w:val="2"/>
      </w:pPr>
      <w:r>
        <w:rPr>
          <w:rFonts w:hint="eastAsia"/>
        </w:rPr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14:paraId="64FDF43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14:paraId="7D8E9D18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632DADFC" w14:textId="77777777" w:rsidR="006949B9" w:rsidRDefault="006949B9" w:rsidP="006949B9">
      <w:pPr>
        <w:spacing w:line="220" w:lineRule="atLeast"/>
      </w:pPr>
      <w:r w:rsidRPr="00D80478">
        <w:rPr>
          <w:rFonts w:hint="eastAsia"/>
        </w:rPr>
        <w:t>MOG_AnimatedText</w:t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14:paraId="6A787795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416F9474" wp14:editId="709EF45D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8392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051435DC" w14:textId="77777777" w:rsidR="006949B9" w:rsidRDefault="006949B9" w:rsidP="006949B9">
      <w:pPr>
        <w:spacing w:line="220" w:lineRule="atLeast"/>
      </w:pPr>
      <w:r>
        <w:rPr>
          <w:rFonts w:hint="eastAsia"/>
        </w:rPr>
        <w:t>MOG_DizzyEffect</w:t>
      </w:r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14:paraId="7362E6C6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D1185E7" wp14:editId="444ABAF8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406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80713D" w14:textId="77777777" w:rsidR="00080660" w:rsidRDefault="00080660" w:rsidP="00080660">
      <w:r w:rsidRPr="00D05114">
        <w:t>Drill_AnimationCircle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14:paraId="0884EA42" w14:textId="77777777" w:rsidR="00080660" w:rsidRDefault="00080660" w:rsidP="00080660">
      <w:r w:rsidRPr="00D05114">
        <w:t>Drill_AnimationParticl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14:paraId="6E1BA92F" w14:textId="77777777" w:rsidR="00080660" w:rsidRPr="009F5892" w:rsidRDefault="00080660" w:rsidP="00080660">
      <w:r>
        <w:t>Drill_Animation</w:t>
      </w:r>
      <w:r>
        <w:rPr>
          <w:rFonts w:hint="eastAsia"/>
        </w:rPr>
        <w:t>GIF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14:paraId="36366DA8" w14:textId="77777777" w:rsidR="00080660" w:rsidRDefault="00080660" w:rsidP="00080660">
      <w:r>
        <w:rPr>
          <w:noProof/>
        </w:rPr>
        <w:lastRenderedPageBreak/>
        <w:drawing>
          <wp:inline distT="0" distB="0" distL="0" distR="0" wp14:anchorId="01F3A3F3" wp14:editId="7AE54B4F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871215" wp14:editId="5DCD8E43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89F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BCFA573" w14:textId="77777777" w:rsidR="00080660" w:rsidRDefault="00080660" w:rsidP="00080660">
      <w:r w:rsidRPr="00384D4C">
        <w:t>Drill_AnimationInParallel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14:paraId="580AEDE4" w14:textId="77777777" w:rsidR="00080660" w:rsidRDefault="00080660" w:rsidP="00080660">
      <w:r w:rsidRPr="00384D4C">
        <w:t>Drill_AnimationInSkill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14:paraId="365517C0" w14:textId="77777777" w:rsidR="00080660" w:rsidRDefault="00080660" w:rsidP="00080660">
      <w:r w:rsidRPr="00384D4C">
        <w:t>Drill_AnimationInStat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14:paraId="797CE502" w14:textId="77777777"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476A69C6" w14:textId="77777777"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31D789FD" wp14:editId="34D58D19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F92B7EB" wp14:editId="3AA6A948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A812" w14:textId="77777777" w:rsidR="0038654F" w:rsidRDefault="0038654F" w:rsidP="0038654F">
      <w:pPr>
        <w:pBdr>
          <w:bottom w:val="wave" w:sz="6" w:space="1" w:color="auto"/>
        </w:pBdr>
        <w:spacing w:line="220" w:lineRule="atLeast"/>
      </w:pPr>
    </w:p>
    <w:p w14:paraId="42049DE5" w14:textId="77777777" w:rsidR="0038654F" w:rsidRDefault="0038654F" w:rsidP="0038654F">
      <w:r w:rsidRPr="00031603">
        <w:t>Drill_AnimationSkillSettings</w:t>
      </w:r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14:paraId="462A2E7C" w14:textId="77777777"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14:paraId="5B463226" w14:textId="77777777" w:rsidR="0038654F" w:rsidRDefault="0038654F" w:rsidP="00080660">
      <w:r w:rsidRPr="0038654F">
        <w:rPr>
          <w:noProof/>
        </w:rPr>
        <w:drawing>
          <wp:inline distT="0" distB="0" distL="0" distR="0" wp14:anchorId="26B91330" wp14:editId="2521DEB9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B33F" w14:textId="77777777"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14:paraId="7C2F50C0" w14:textId="77777777"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14:paraId="3E39BFED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4884A969" w14:textId="77777777" w:rsidR="006C30B3" w:rsidRDefault="006C30B3" w:rsidP="006C30B3">
      <w:pPr>
        <w:spacing w:line="220" w:lineRule="atLeast"/>
      </w:pPr>
      <w:r>
        <w:rPr>
          <w:rFonts w:hint="eastAsia"/>
        </w:rPr>
        <w:t>MOG_VisualTim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14:paraId="2463F178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1F6A2139" wp14:editId="45893C28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4C292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2C92F30" w14:textId="77777777" w:rsidR="006C30B3" w:rsidRDefault="006C30B3" w:rsidP="006C30B3">
      <w:pPr>
        <w:spacing w:line="220" w:lineRule="atLeast"/>
      </w:pPr>
      <w:r w:rsidRPr="00D16824">
        <w:t>Drill_GaugeForBoss</w:t>
      </w: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14:paraId="1B23F73E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0EB52E28" wp14:editId="57B878F1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0BED8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04892B" wp14:editId="580F2BBC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9CB4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78D7A54A" w14:textId="77777777" w:rsidR="006C30B3" w:rsidRDefault="006C30B3" w:rsidP="006C30B3">
      <w:pPr>
        <w:spacing w:line="220" w:lineRule="atLeast"/>
      </w:pPr>
      <w:r w:rsidRPr="00626D84">
        <w:t>Drill_GaugeForVariable</w:t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3ED0A7D" w14:textId="41B1F802"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D18C7B7" wp14:editId="5AB27359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C2722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1C16213D" w14:textId="21C28C31" w:rsidR="006E7FE0" w:rsidRDefault="006E7FE0" w:rsidP="006E7FE0">
      <w:pPr>
        <w:spacing w:line="220" w:lineRule="atLeast"/>
      </w:pPr>
      <w:r w:rsidRPr="006E7FE0">
        <w:t>Drill_GaugeOfBufferTimeBar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条</w:t>
      </w:r>
    </w:p>
    <w:p w14:paraId="63842E87" w14:textId="41912B46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7935F152" wp14:editId="2577CF47">
            <wp:extent cx="2514818" cy="1249788"/>
            <wp:effectExtent l="0" t="0" r="0" b="762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D351E" w14:textId="3534C296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4419D24D" w14:textId="2DA5BDB3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0EBC4603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67D68BA6" w14:textId="04AA789F" w:rsidR="006E7FE0" w:rsidRDefault="006E7FE0" w:rsidP="006E7FE0">
      <w:pPr>
        <w:spacing w:line="220" w:lineRule="atLeast"/>
      </w:pPr>
      <w:r w:rsidRPr="006E7FE0">
        <w:t>Drill_GaugeOfBufferTime</w:t>
      </w:r>
      <w:r>
        <w:t>Num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</w:t>
      </w:r>
      <w:r>
        <w:rPr>
          <w:rFonts w:hint="eastAsia"/>
        </w:rPr>
        <w:t>数字</w:t>
      </w:r>
    </w:p>
    <w:p w14:paraId="4A6B3AD1" w14:textId="3E5518E2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61A86EBD" wp14:editId="15AD444B">
            <wp:extent cx="2446232" cy="1661304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206BC" w14:textId="77777777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37B8019A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29224085" w14:textId="77777777" w:rsidR="00A6461A" w:rsidRDefault="00A6461A" w:rsidP="00A6461A">
      <w:pPr>
        <w:spacing w:line="220" w:lineRule="atLeast"/>
      </w:pPr>
      <w:r w:rsidRPr="00C00E29">
        <w:t>Drill_ItemTextFilte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14:paraId="22120469" w14:textId="77777777"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AFFFC32" wp14:editId="197ABBF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FFEAC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A19CDBF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14:paraId="0AF6FA3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48AD119" wp14:editId="2C846D0C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AFEE8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541D0B7" w14:textId="77777777" w:rsidR="001A4865" w:rsidRDefault="001A4865" w:rsidP="001A4865">
      <w:pPr>
        <w:spacing w:line="220" w:lineRule="atLeast"/>
      </w:pPr>
      <w:r w:rsidRPr="001C00A9">
        <w:t>Drill_EnemyTextColor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14:paraId="38F0CC6E" w14:textId="77777777"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6F582B57" wp14:editId="24839B79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6A89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7E06C3B0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lastRenderedPageBreak/>
        <w:t>Drill_Item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648E206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F035F7" wp14:editId="055329BD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8F0" w14:textId="77777777"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1AB81745" w14:textId="77777777" w:rsidR="006C30B3" w:rsidRPr="00550990" w:rsidRDefault="006C30B3" w:rsidP="006C30B3"/>
    <w:p w14:paraId="236181DE" w14:textId="77777777" w:rsidR="006C30B3" w:rsidRDefault="006C30B3" w:rsidP="006C30B3">
      <w:pPr>
        <w:adjustRightInd/>
        <w:snapToGrid/>
        <w:spacing w:line="220" w:lineRule="atLeast"/>
      </w:pPr>
    </w:p>
    <w:p w14:paraId="6EBFE648" w14:textId="77777777"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14:paraId="52F240AE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A83C09" w14:textId="77777777" w:rsidR="00152EB9" w:rsidRDefault="00152EB9" w:rsidP="00152EB9">
      <w:pPr>
        <w:spacing w:line="220" w:lineRule="atLeast"/>
      </w:pPr>
      <w:r w:rsidRPr="006155F6">
        <w:t>Drill_MouseDestination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7B14038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274E571" wp14:editId="3992F937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14:paraId="49D83F3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07FDED7C" w14:textId="77777777" w:rsidR="00152EB9" w:rsidRPr="00152EB9" w:rsidRDefault="00152EB9" w:rsidP="00152EB9">
      <w:pPr>
        <w:spacing w:line="220" w:lineRule="atLeast"/>
      </w:pPr>
      <w:r w:rsidRPr="006155F6">
        <w:t>Drill_MouseGridPointer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338C72FB" w14:textId="77777777"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 wp14:anchorId="566F92AA" wp14:editId="115A5BE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E538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1D6D9C" w14:textId="77777777" w:rsidR="009426C5" w:rsidRDefault="009426C5" w:rsidP="009426C5">
      <w:pPr>
        <w:spacing w:line="220" w:lineRule="atLeast"/>
      </w:pPr>
      <w:r>
        <w:t>Drill_</w:t>
      </w:r>
      <w:r w:rsidRPr="00E30BA9">
        <w:t>MiniPlateForSta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14:paraId="2E02D277" w14:textId="77777777"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836B3A" wp14:editId="16B57B85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DC13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62178B42" w14:textId="77777777" w:rsidR="001E4EC3" w:rsidRDefault="001E4EC3" w:rsidP="001E4EC3">
      <w:r w:rsidRPr="00567821">
        <w:t>Drill_MiniPlateFo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14:paraId="3C465252" w14:textId="77777777" w:rsidR="001B01C5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B5062ED" wp14:editId="65EFEE1E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EA7A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19C05098" w14:textId="77777777" w:rsidR="001E4EC3" w:rsidRDefault="001E4EC3" w:rsidP="001E4EC3">
      <w:r w:rsidRPr="00100688">
        <w:t>Drill_MouseTrigge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14:paraId="01E09DE1" w14:textId="77777777"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08EF4CD" wp14:editId="475238A2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57F3B" w14:textId="77777777" w:rsidR="00A4018E" w:rsidRDefault="00A4018E" w:rsidP="00A4018E">
      <w:pPr>
        <w:pBdr>
          <w:bottom w:val="wave" w:sz="6" w:space="1" w:color="auto"/>
        </w:pBdr>
        <w:spacing w:line="220" w:lineRule="atLeast"/>
      </w:pPr>
    </w:p>
    <w:p w14:paraId="50BEC0A5" w14:textId="77777777" w:rsidR="00A4018E" w:rsidRDefault="00A4018E" w:rsidP="00A4018E">
      <w:pPr>
        <w:spacing w:line="220" w:lineRule="atLeast"/>
      </w:pPr>
      <w:r w:rsidRPr="00A4018E">
        <w:t>Drill_MouseIllumination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0F14BFD" w14:textId="77777777" w:rsidR="00A4018E" w:rsidRDefault="00A4018E" w:rsidP="00D31D50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385388BA" wp14:editId="77B1144B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FEC8" w14:textId="77777777" w:rsidR="006C5493" w:rsidRDefault="006C5493">
      <w:pPr>
        <w:adjustRightInd/>
        <w:snapToGrid/>
        <w:spacing w:line="220" w:lineRule="atLeast"/>
      </w:pPr>
      <w:r>
        <w:br w:type="page"/>
      </w:r>
    </w:p>
    <w:p w14:paraId="1BC6F847" w14:textId="77777777"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14:paraId="3B2F896B" w14:textId="77777777" w:rsidR="003A4B6E" w:rsidRDefault="00951023" w:rsidP="003A4B6E">
      <w:pPr>
        <w:pBdr>
          <w:bottom w:val="wave" w:sz="6" w:space="1" w:color="auto"/>
        </w:pBdr>
        <w:spacing w:line="220" w:lineRule="atLeast"/>
      </w:pPr>
      <w:r w:rsidRPr="00951023">
        <w:t>YEP_MessageCore</w:t>
      </w:r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14:paraId="29B7AE9B" w14:textId="77777777"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648172" wp14:editId="2DC6EA87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236E5" w14:textId="77777777" w:rsidR="00951023" w:rsidRDefault="00951023" w:rsidP="003A4B6E">
      <w:pPr>
        <w:pBdr>
          <w:bottom w:val="wave" w:sz="6" w:space="1" w:color="auto"/>
        </w:pBdr>
        <w:spacing w:line="220" w:lineRule="atLeast"/>
      </w:pPr>
    </w:p>
    <w:p w14:paraId="7DF0A6B6" w14:textId="77777777" w:rsidR="003A4B6E" w:rsidRDefault="003A4B6E" w:rsidP="003A4B6E">
      <w:pPr>
        <w:spacing w:line="220" w:lineRule="atLeast"/>
      </w:pPr>
      <w:r w:rsidRPr="00623EDF">
        <w:t>Drill_DialogSpecialCharSize</w:t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14:paraId="143884D0" w14:textId="77777777"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 wp14:anchorId="431FF70A" wp14:editId="3C5504BD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A3B" w14:textId="7FA9DCA4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5292773B" w14:textId="6991E3F3" w:rsidR="009B665C" w:rsidRDefault="009B665C" w:rsidP="009B665C">
      <w:r w:rsidRPr="00127378">
        <w:t>Drill_DialogSingleSprite</w:t>
      </w:r>
      <w:r>
        <w:tab/>
      </w:r>
      <w:r>
        <w:tab/>
      </w:r>
      <w:r w:rsidRPr="00127378">
        <w:t>对话框</w:t>
      </w:r>
      <w:r w:rsidRPr="00127378">
        <w:t xml:space="preserve"> - </w:t>
      </w:r>
      <w:r w:rsidR="005E7E84" w:rsidRPr="005E7E84">
        <w:rPr>
          <w:rFonts w:hint="eastAsia"/>
        </w:rPr>
        <w:t>简易对话图</w:t>
      </w:r>
    </w:p>
    <w:p w14:paraId="32827A16" w14:textId="1F7BBB54" w:rsidR="009B665C" w:rsidRDefault="00D856AC" w:rsidP="000E30D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CE53E3" wp14:editId="27D51BDA">
            <wp:extent cx="3002280" cy="231719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012468" cy="232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77B02" w14:textId="77777777" w:rsidR="00FF7838" w:rsidRDefault="00FF7838" w:rsidP="000E30DD">
      <w:pPr>
        <w:pBdr>
          <w:bottom w:val="wave" w:sz="6" w:space="1" w:color="auto"/>
        </w:pBdr>
        <w:spacing w:line="220" w:lineRule="atLeast"/>
      </w:pPr>
    </w:p>
    <w:p w14:paraId="13FFEBE4" w14:textId="77777777" w:rsidR="003A4B6E" w:rsidRDefault="000E30DD" w:rsidP="000E30DD">
      <w:pPr>
        <w:spacing w:line="220" w:lineRule="atLeast"/>
      </w:pPr>
      <w:r w:rsidRPr="00623EDF">
        <w:t>Drill_Dialog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14:paraId="5C09573A" w14:textId="082574C4" w:rsidR="000E30DD" w:rsidRDefault="000E30DD" w:rsidP="003A4B6E">
      <w:r>
        <w:rPr>
          <w:noProof/>
        </w:rPr>
        <w:lastRenderedPageBreak/>
        <w:drawing>
          <wp:inline distT="0" distB="0" distL="0" distR="0" wp14:anchorId="24A392CA" wp14:editId="324317D7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D75D" w14:textId="08E300BE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07A03917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DBF39BE" w14:textId="4C0F7AB3" w:rsidR="00FF7838" w:rsidRDefault="00FF7838" w:rsidP="00FF7838">
      <w:pPr>
        <w:spacing w:line="220" w:lineRule="atLeast"/>
      </w:pPr>
      <w:r w:rsidRPr="002A3798">
        <w:t>Drill_DialogShatterEffect</w:t>
      </w:r>
      <w:r>
        <w:tab/>
      </w:r>
      <w:r>
        <w:tab/>
      </w:r>
      <w:r>
        <w:tab/>
      </w:r>
      <w:r>
        <w:rPr>
          <w:rFonts w:hint="eastAsia"/>
        </w:rPr>
        <w:t>对话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50EAAF34" w14:textId="54409894" w:rsid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FF783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14AE2C7" wp14:editId="4B13DE36">
            <wp:extent cx="4777740" cy="14673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64" cy="147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A533C" w14:textId="77777777" w:rsidR="00FF7838" w:rsidRP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5251F18B" w14:textId="77777777" w:rsidR="00FF7838" w:rsidRPr="003A4B6E" w:rsidRDefault="00FF7838" w:rsidP="003A4B6E"/>
    <w:p w14:paraId="6D643E42" w14:textId="77777777" w:rsidR="003A4B6E" w:rsidRDefault="003A4B6E" w:rsidP="003A4B6E">
      <w:pPr>
        <w:adjustRightInd/>
        <w:snapToGrid/>
        <w:spacing w:line="220" w:lineRule="atLeast"/>
      </w:pPr>
      <w:r>
        <w:br w:type="page"/>
      </w:r>
    </w:p>
    <w:p w14:paraId="39B56349" w14:textId="77777777"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图片</w:t>
      </w:r>
    </w:p>
    <w:p w14:paraId="7EAEC45A" w14:textId="77777777" w:rsidR="00A33E5B" w:rsidRDefault="00A33E5B" w:rsidP="00A33E5B">
      <w:pPr>
        <w:pBdr>
          <w:bottom w:val="wave" w:sz="6" w:space="1" w:color="auto"/>
        </w:pBdr>
        <w:spacing w:line="220" w:lineRule="atLeast"/>
      </w:pPr>
    </w:p>
    <w:p w14:paraId="11AFB2ED" w14:textId="77777777" w:rsidR="00A33E5B" w:rsidRDefault="00A33E5B" w:rsidP="00A33E5B">
      <w:pPr>
        <w:spacing w:line="220" w:lineRule="atLeast"/>
      </w:pPr>
      <w:r w:rsidRPr="00A259C0">
        <w:rPr>
          <w:rFonts w:hint="eastAsia"/>
        </w:rPr>
        <w:t>MOG_PictureEffects</w:t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14:paraId="1C6FD5E3" w14:textId="77777777"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52F65F62" wp14:editId="50B608F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D2A41" w14:textId="486E2A71" w:rsidR="00510EF6" w:rsidRDefault="00510EF6" w:rsidP="00510EF6">
      <w:pPr>
        <w:pBdr>
          <w:bottom w:val="wave" w:sz="6" w:space="1" w:color="auto"/>
        </w:pBdr>
        <w:spacing w:line="220" w:lineRule="atLeast"/>
      </w:pPr>
    </w:p>
    <w:p w14:paraId="695A0832" w14:textId="3DAED62A" w:rsidR="00D856AC" w:rsidRPr="00054975" w:rsidRDefault="00D856AC" w:rsidP="00D856AC">
      <w:r w:rsidRPr="00F9414F">
        <w:t>Drill_PictureShortcut</w:t>
      </w:r>
      <w:r>
        <w:tab/>
      </w:r>
      <w:r>
        <w:tab/>
      </w:r>
      <w:r>
        <w:tab/>
      </w:r>
      <w:r w:rsidRPr="00F9414F">
        <w:rPr>
          <w:rFonts w:hint="eastAsia"/>
        </w:rPr>
        <w:t>图片</w:t>
      </w:r>
      <w:r w:rsidRPr="00F9414F">
        <w:t xml:space="preserve"> - </w:t>
      </w:r>
      <w:r w:rsidRPr="00F9414F">
        <w:t>快捷操作</w:t>
      </w:r>
    </w:p>
    <w:p w14:paraId="455F0545" w14:textId="69849573" w:rsidR="00D856AC" w:rsidRDefault="00D856AC" w:rsidP="00510EF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665617" wp14:editId="342D2CEE">
            <wp:extent cx="3779520" cy="2488026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3787638" cy="249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151F" w14:textId="77777777" w:rsidR="00D856AC" w:rsidRDefault="00D856AC" w:rsidP="00510EF6">
      <w:pPr>
        <w:pBdr>
          <w:bottom w:val="wave" w:sz="6" w:space="1" w:color="auto"/>
        </w:pBdr>
        <w:spacing w:line="220" w:lineRule="atLeast"/>
      </w:pPr>
    </w:p>
    <w:p w14:paraId="3BFAA959" w14:textId="77777777" w:rsidR="00A33E5B" w:rsidRDefault="00510EF6" w:rsidP="00510EF6">
      <w:r w:rsidRPr="00510EF6">
        <w:t>Drill_PictureFilter</w:t>
      </w:r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14:paraId="1A3F9BD8" w14:textId="49A8418B" w:rsidR="00510EF6" w:rsidRDefault="000E30DD" w:rsidP="00510EF6">
      <w:r>
        <w:rPr>
          <w:noProof/>
        </w:rPr>
        <w:drawing>
          <wp:inline distT="0" distB="0" distL="0" distR="0" wp14:anchorId="7283E2AB" wp14:editId="049257D8">
            <wp:extent cx="2622325" cy="21183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726" cy="214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90F3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6E743B1" w14:textId="034E608C" w:rsidR="00FF7838" w:rsidRDefault="00FF7838" w:rsidP="00510EF6">
      <w:r w:rsidRPr="002A3798">
        <w:t>Drill_PictureShatterEffect</w:t>
      </w:r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4729008D" w14:textId="4C463BEB" w:rsidR="00FF7838" w:rsidRDefault="00FF7838" w:rsidP="00510EF6">
      <w:r>
        <w:rPr>
          <w:noProof/>
        </w:rPr>
        <w:drawing>
          <wp:inline distT="0" distB="0" distL="0" distR="0" wp14:anchorId="46AD2BA7" wp14:editId="1D3EA81F">
            <wp:extent cx="3093720" cy="2127910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111712" cy="214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5751F" w14:textId="5E1AFC6E" w:rsidR="00AA74A1" w:rsidRDefault="00AA74A1" w:rsidP="00510EF6"/>
    <w:p w14:paraId="22068EA6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709B322B" w14:textId="2B02940C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In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显现动作效果</w:t>
      </w:r>
    </w:p>
    <w:p w14:paraId="0CE0A0D9" w14:textId="14AFBBA9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Out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消失动作效果</w:t>
      </w:r>
    </w:p>
    <w:p w14:paraId="208756D0" w14:textId="2CEB7B91" w:rsidR="00AA74A1" w:rsidRDefault="00AA74A1" w:rsidP="00AA74A1">
      <w:r>
        <w:t>Drill_</w:t>
      </w:r>
      <w:r>
        <w:rPr>
          <w:rFonts w:hint="eastAsia"/>
        </w:rPr>
        <w:t>Picture</w:t>
      </w:r>
      <w:r>
        <w:t>ContinuedEffect</w:t>
      </w:r>
      <w:r>
        <w:tab/>
      </w:r>
      <w:r>
        <w:tab/>
      </w:r>
      <w:r>
        <w:rPr>
          <w:rFonts w:hint="eastAsia"/>
        </w:rPr>
        <w:t>图片</w:t>
      </w:r>
      <w:r w:rsidRPr="007A3735">
        <w:t xml:space="preserve"> - </w:t>
      </w:r>
      <w:r w:rsidRPr="007A3735">
        <w:t>持续动作效果</w:t>
      </w:r>
    </w:p>
    <w:p w14:paraId="031A22F6" w14:textId="157B3621" w:rsidR="00AA74A1" w:rsidRDefault="00AA74A1" w:rsidP="00AA74A1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对话管理层看看吧）</w:t>
      </w:r>
    </w:p>
    <w:p w14:paraId="4C52DD74" w14:textId="37E03992" w:rsidR="00AA74A1" w:rsidRPr="00AA74A1" w:rsidRDefault="00AA74A1" w:rsidP="00510EF6">
      <w:r>
        <w:rPr>
          <w:noProof/>
        </w:rPr>
        <w:drawing>
          <wp:inline distT="0" distB="0" distL="0" distR="0" wp14:anchorId="300D574E" wp14:editId="2D941073">
            <wp:extent cx="3528060" cy="2315461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3541307" cy="232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A5F26" w14:textId="77777777" w:rsidR="00D15D88" w:rsidRDefault="00D15D88">
      <w:pPr>
        <w:adjustRightInd/>
        <w:snapToGrid/>
        <w:spacing w:line="220" w:lineRule="atLeast"/>
      </w:pPr>
      <w:r>
        <w:br w:type="page"/>
      </w:r>
    </w:p>
    <w:p w14:paraId="6130F8B0" w14:textId="77777777" w:rsidR="00080660" w:rsidRDefault="00D35012" w:rsidP="00080660">
      <w:pPr>
        <w:pStyle w:val="2"/>
      </w:pPr>
      <w:r>
        <w:rPr>
          <w:rFonts w:hint="eastAsia"/>
        </w:rPr>
        <w:lastRenderedPageBreak/>
        <w:t>菜单</w:t>
      </w:r>
    </w:p>
    <w:p w14:paraId="2EC16782" w14:textId="77777777"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14:paraId="4CACAB76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173AA16A" w14:textId="77777777" w:rsidR="00920D25" w:rsidRDefault="00920D25" w:rsidP="00920D25">
      <w:pPr>
        <w:spacing w:line="220" w:lineRule="atLeast"/>
      </w:pPr>
      <w:r w:rsidRPr="0018739B">
        <w:t>Drill_CoreOfWaitressSpri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14:paraId="3F4F274A" w14:textId="77777777"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 wp14:anchorId="18E0588F" wp14:editId="71B21AD9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1C2C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E7C991A" w14:textId="77777777" w:rsidR="00080660" w:rsidRDefault="00080660" w:rsidP="00080660">
      <w:pPr>
        <w:spacing w:line="220" w:lineRule="atLeast"/>
      </w:pPr>
      <w:r w:rsidRPr="001F158A">
        <w:t>MOG_Menu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14:paraId="4D0A617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8BCD9D0" wp14:editId="5FFCD87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2F6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30A6BF3" w14:textId="77777777" w:rsidR="00080660" w:rsidRDefault="00080660" w:rsidP="00080660">
      <w:pPr>
        <w:spacing w:line="220" w:lineRule="atLeast"/>
      </w:pPr>
      <w:r w:rsidRPr="001F158A">
        <w:t>MOG_CursorBord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14:paraId="11DC0CB7" w14:textId="77777777"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208B675" wp14:editId="234C5197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14:paraId="41E08E3D" w14:textId="77777777" w:rsidR="00134DF3" w:rsidRDefault="00134DF3" w:rsidP="00134DF3">
      <w:pPr>
        <w:pBdr>
          <w:bottom w:val="wave" w:sz="6" w:space="1" w:color="auto"/>
        </w:pBdr>
        <w:spacing w:line="220" w:lineRule="atLeast"/>
      </w:pPr>
    </w:p>
    <w:p w14:paraId="5EBD981E" w14:textId="77777777" w:rsidR="00134DF3" w:rsidRDefault="00134DF3" w:rsidP="00134DF3">
      <w:pPr>
        <w:spacing w:line="220" w:lineRule="atLeast"/>
      </w:pPr>
      <w:r w:rsidRPr="00B94102">
        <w:rPr>
          <w:rFonts w:hint="eastAsia"/>
        </w:rPr>
        <w:t>MOG_Scrollbar</w:t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14:paraId="2A81AE90" w14:textId="77777777"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1E2D258" wp14:editId="35AC4533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80D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E65AC0" w14:textId="77777777" w:rsidR="00080660" w:rsidRDefault="00080660" w:rsidP="00080660">
      <w:pPr>
        <w:spacing w:line="220" w:lineRule="atLeast"/>
      </w:pPr>
      <w:r w:rsidRPr="00221AEE">
        <w:lastRenderedPageBreak/>
        <w:t>Drill_MenuBackground</w:t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14:paraId="2C3467FE" w14:textId="77777777" w:rsidR="00080660" w:rsidRDefault="00080660" w:rsidP="00080660">
      <w:pPr>
        <w:spacing w:line="220" w:lineRule="atLeast"/>
      </w:pPr>
      <w:r w:rsidRPr="00221AEE">
        <w:t>Drill_MenuCircle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14:paraId="71865902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Particles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14:paraId="4A11847B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</w:t>
      </w:r>
      <w:r>
        <w:t>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14:paraId="1D144C1C" w14:textId="77777777" w:rsidR="002803B3" w:rsidRDefault="002803B3" w:rsidP="002803B3">
      <w:pPr>
        <w:spacing w:line="220" w:lineRule="atLeast"/>
      </w:pPr>
      <w:r w:rsidRPr="00221AEE">
        <w:t>Drill</w:t>
      </w:r>
      <w:r>
        <w:rPr>
          <w:rFonts w:hint="eastAsia"/>
        </w:rPr>
        <w:t>_MenuVideo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14:paraId="2EB89774" w14:textId="77777777" w:rsidR="002803B3" w:rsidRDefault="002803B3" w:rsidP="00080660">
      <w:pPr>
        <w:spacing w:line="220" w:lineRule="atLeast"/>
      </w:pPr>
    </w:p>
    <w:p w14:paraId="7A97095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E77717" wp14:editId="46D084B9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E4465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48A29ED9" w14:textId="77777777" w:rsidR="00080660" w:rsidRPr="00AE31EA" w:rsidRDefault="00080660" w:rsidP="00080660">
      <w:r w:rsidRPr="00336782">
        <w:t>Drill_MenuBackButton</w:t>
      </w:r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14:paraId="21B4C19A" w14:textId="77777777"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8807F1A" wp14:editId="0498F6BE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3F176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3102FE68" w14:textId="77777777" w:rsidR="00981D95" w:rsidRDefault="00981D95" w:rsidP="00981D95">
      <w:r>
        <w:br w:type="page"/>
      </w:r>
    </w:p>
    <w:p w14:paraId="5AE69AA5" w14:textId="77777777"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14:paraId="325030FA" w14:textId="062B9B2C" w:rsidR="00C01FEF" w:rsidRDefault="00C01FEF" w:rsidP="00C01FEF">
      <w:pPr>
        <w:rPr>
          <w:rFonts w:hint="eastAsia"/>
        </w:rPr>
      </w:pPr>
      <w:r w:rsidRPr="00E92D79">
        <w:t>Drill_SceneMain</w:t>
      </w:r>
      <w:r>
        <w:tab/>
      </w:r>
      <w:r>
        <w:tab/>
      </w:r>
      <w:r>
        <w:tab/>
      </w:r>
      <w:r>
        <w:tab/>
      </w:r>
      <w:r w:rsidRPr="00E92D79">
        <w:rPr>
          <w:rFonts w:hint="eastAsia"/>
        </w:rPr>
        <w:t>面板</w:t>
      </w:r>
      <w:r w:rsidRPr="00E92D79">
        <w:t xml:space="preserve"> - </w:t>
      </w:r>
      <w:r w:rsidRPr="00E92D79">
        <w:t>全自定义主菜单面板</w:t>
      </w:r>
    </w:p>
    <w:p w14:paraId="5BC794FD" w14:textId="202E7BCD" w:rsidR="00080660" w:rsidRPr="00C01FEF" w:rsidRDefault="00080660" w:rsidP="00080660">
      <w:pPr>
        <w:spacing w:line="220" w:lineRule="atLeast"/>
        <w:rPr>
          <w:color w:val="A6A6A6" w:themeColor="background1" w:themeShade="A6"/>
        </w:rPr>
      </w:pPr>
      <w:r w:rsidRPr="00C01FEF">
        <w:rPr>
          <w:rFonts w:hint="eastAsia"/>
          <w:color w:val="A6A6A6" w:themeColor="background1" w:themeShade="A6"/>
        </w:rPr>
        <w:t>MOG_SceneMenu</w:t>
      </w:r>
      <w:r w:rsidRPr="00C01FEF">
        <w:rPr>
          <w:rFonts w:hint="eastAsia"/>
          <w:color w:val="A6A6A6" w:themeColor="background1" w:themeShade="A6"/>
        </w:rPr>
        <w:tab/>
      </w:r>
      <w:r w:rsidRPr="00C01FEF">
        <w:rPr>
          <w:rFonts w:hint="eastAsia"/>
          <w:color w:val="A6A6A6" w:themeColor="background1" w:themeShade="A6"/>
        </w:rPr>
        <w:tab/>
      </w:r>
      <w:r w:rsidRPr="00C01FEF">
        <w:rPr>
          <w:rFonts w:hint="eastAsia"/>
          <w:color w:val="A6A6A6" w:themeColor="background1" w:themeShade="A6"/>
        </w:rPr>
        <w:tab/>
      </w:r>
      <w:r w:rsidR="006949CD" w:rsidRPr="00C01FEF">
        <w:rPr>
          <w:rFonts w:hint="eastAsia"/>
          <w:color w:val="A6A6A6" w:themeColor="background1" w:themeShade="A6"/>
        </w:rPr>
        <w:tab/>
      </w:r>
      <w:r w:rsidR="006949CD" w:rsidRPr="00C01FEF">
        <w:rPr>
          <w:rFonts w:hint="eastAsia"/>
          <w:color w:val="A6A6A6" w:themeColor="background1" w:themeShade="A6"/>
        </w:rPr>
        <w:t>面板</w:t>
      </w:r>
      <w:r w:rsidRPr="00C01FEF">
        <w:rPr>
          <w:rFonts w:hint="eastAsia"/>
          <w:color w:val="A6A6A6" w:themeColor="background1" w:themeShade="A6"/>
        </w:rPr>
        <w:t xml:space="preserve"> - </w:t>
      </w:r>
      <w:r w:rsidRPr="00C01FEF">
        <w:rPr>
          <w:rFonts w:hint="eastAsia"/>
          <w:color w:val="A6A6A6" w:themeColor="background1" w:themeShade="A6"/>
        </w:rPr>
        <w:t>全自定义主菜单</w:t>
      </w:r>
    </w:p>
    <w:p w14:paraId="12ABA114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B3E98E2" wp14:editId="2B7C0958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36B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F2B1AB" w14:textId="77777777" w:rsidR="00080660" w:rsidRDefault="00080660" w:rsidP="00C01FEF">
      <w:pPr>
        <w:spacing w:after="0" w:line="220" w:lineRule="atLeast"/>
      </w:pPr>
      <w:r>
        <w:rPr>
          <w:rFonts w:hint="eastAsia"/>
        </w:rPr>
        <w:t>MOG_SceneI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14:paraId="7396C6E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7F3688" wp14:editId="3B5BD6C6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8BD2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95DF835" w14:textId="77777777" w:rsidR="00080660" w:rsidRDefault="00080660" w:rsidP="00C01FEF">
      <w:pPr>
        <w:spacing w:after="0" w:line="220" w:lineRule="atLeast"/>
      </w:pPr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14:paraId="6507DE2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4B3BD3" wp14:editId="5A42FBF2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229EC" w14:textId="77777777" w:rsidR="00080660" w:rsidRDefault="00080660" w:rsidP="00080660">
      <w:pPr>
        <w:spacing w:line="220" w:lineRule="atLeast"/>
      </w:pPr>
      <w:r w:rsidRPr="00877FF6">
        <w:lastRenderedPageBreak/>
        <w:t>MOG_SceneSki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746F45EE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6C85B23" wp14:editId="5F5D40F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BD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1AEB6E2" w14:textId="77777777" w:rsidR="00080660" w:rsidRDefault="00080660" w:rsidP="00080660">
      <w:pPr>
        <w:spacing w:line="220" w:lineRule="atLeast"/>
      </w:pPr>
      <w:r w:rsidRPr="00877FF6">
        <w:t>MOG_SceneStatus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14:paraId="66AADC3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791B86B" wp14:editId="4C5CAA4D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C55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4D332EA" w14:textId="77777777" w:rsidR="00080660" w:rsidRDefault="00080660" w:rsidP="00080660">
      <w:pPr>
        <w:spacing w:line="220" w:lineRule="atLeast"/>
      </w:pPr>
      <w:r w:rsidRPr="004E42A9">
        <w:t>MOG_SceneFile</w:t>
      </w:r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14:paraId="0555025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FE261D" wp14:editId="4608EDB8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14:paraId="29479A73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3AFCF542" w14:textId="77777777" w:rsidR="00080660" w:rsidRDefault="00920D25" w:rsidP="004F079E">
      <w:pPr>
        <w:spacing w:line="220" w:lineRule="atLeast"/>
      </w:pPr>
      <w:r>
        <w:rPr>
          <w:rFonts w:hint="eastAsia"/>
        </w:rPr>
        <w:lastRenderedPageBreak/>
        <w:t>Drill</w:t>
      </w:r>
      <w:r>
        <w:t>_SceneShop</w:t>
      </w:r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14:paraId="1559C9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5F9474BF" wp14:editId="5D4FB979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DD6B8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2431002" w14:textId="77777777" w:rsidR="00920D25" w:rsidRDefault="00920D25" w:rsidP="00920D25">
      <w:pPr>
        <w:spacing w:line="220" w:lineRule="atLeast"/>
      </w:pPr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14:paraId="51C9FB49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8B3AFC" wp14:editId="3662C232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A0233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6F340D6" w14:textId="77777777" w:rsidR="004F079E" w:rsidRDefault="004F079E" w:rsidP="004F079E">
      <w:pPr>
        <w:spacing w:line="220" w:lineRule="atLeast"/>
      </w:pPr>
      <w:r w:rsidRPr="00AE5370">
        <w:rPr>
          <w:rFonts w:hint="eastAsia"/>
        </w:rPr>
        <w:t>MOG_PictureGallery</w:t>
      </w:r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14:paraId="0D0B1136" w14:textId="77777777"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05C0BA2E" wp14:editId="4DB32B29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FF252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F202C5A" w14:textId="77777777" w:rsidR="004F079E" w:rsidRDefault="004F079E" w:rsidP="004F079E">
      <w:pPr>
        <w:spacing w:line="220" w:lineRule="atLeast"/>
      </w:pPr>
      <w:r>
        <w:rPr>
          <w:rFonts w:hint="eastAsia"/>
        </w:rPr>
        <w:t>MOG_Music_Book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14:paraId="30523636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8BA36D" wp14:editId="21097D24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69453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AA524C4" w14:textId="77777777" w:rsidR="00080660" w:rsidRDefault="00080660" w:rsidP="00080660">
      <w:pPr>
        <w:spacing w:line="220" w:lineRule="atLeast"/>
      </w:pPr>
      <w:r w:rsidRPr="00A326BF">
        <w:t>MOG_FastTrave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14:paraId="2C8073A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412A154" wp14:editId="59C3BF6C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0CE37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0953EEF2" w14:textId="77777777" w:rsidR="00080660" w:rsidRDefault="00080660" w:rsidP="00080660">
      <w:pPr>
        <w:spacing w:line="220" w:lineRule="atLeast"/>
      </w:pPr>
      <w:r>
        <w:rPr>
          <w:rFonts w:hint="eastAsia"/>
        </w:rPr>
        <w:t>MOG_CharSelec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14:paraId="74028105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45937D02" wp14:editId="462F8959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14:paraId="1F1C851E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242BA3BF" w14:textId="77777777" w:rsidR="00920D25" w:rsidRDefault="00920D25" w:rsidP="00920D25">
      <w:pPr>
        <w:spacing w:line="220" w:lineRule="atLeast"/>
      </w:pPr>
      <w:r w:rsidRPr="00056C16">
        <w:t>Drill_SceneEmpty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14:paraId="393593AE" w14:textId="77777777"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14:paraId="576F4404" w14:textId="77777777"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B4EA15" wp14:editId="3F84FDCC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12412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</w:p>
    <w:p w14:paraId="75219F7A" w14:textId="77777777" w:rsidR="00080660" w:rsidRDefault="00080660" w:rsidP="00080660">
      <w:pPr>
        <w:spacing w:line="220" w:lineRule="atLeast"/>
      </w:pPr>
      <w:r w:rsidRPr="00053690">
        <w:rPr>
          <w:rFonts w:hint="eastAsia"/>
        </w:rPr>
        <w:t>Drill_SceneSelfplateA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14:paraId="25EFFC77" w14:textId="77777777" w:rsidR="00920D25" w:rsidRDefault="00920D25" w:rsidP="00080660">
      <w:pPr>
        <w:spacing w:line="220" w:lineRule="atLeast"/>
      </w:pPr>
      <w:r w:rsidRPr="00053690">
        <w:rPr>
          <w:rFonts w:hint="eastAsia"/>
        </w:rPr>
        <w:t>Drill_SceneSelfplate</w:t>
      </w:r>
      <w:r>
        <w:t>B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14:paraId="02B51F80" w14:textId="77777777"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给限制了想象力，你可以完全定制自己想要</w:t>
      </w:r>
      <w:r>
        <w:rPr>
          <w:rFonts w:hint="eastAsia"/>
        </w:rPr>
        <w:t>ui</w:t>
      </w:r>
      <w:r>
        <w:rPr>
          <w:rFonts w:hint="eastAsia"/>
        </w:rPr>
        <w:t>）</w:t>
      </w:r>
    </w:p>
    <w:p w14:paraId="798622C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C09509A" wp14:editId="3C660773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2003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4003F56" w14:textId="77777777" w:rsidR="00080660" w:rsidRDefault="00080660" w:rsidP="00080660">
      <w:pPr>
        <w:spacing w:line="220" w:lineRule="atLeast"/>
      </w:pPr>
      <w:r>
        <w:rPr>
          <w:rFonts w:hint="eastAsia"/>
        </w:rPr>
        <w:t>Drill_SceneSelfplateC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14:paraId="588AA6E6" w14:textId="77777777" w:rsidR="00920D25" w:rsidRDefault="00920D25" w:rsidP="00080660">
      <w:pPr>
        <w:spacing w:line="220" w:lineRule="atLeast"/>
      </w:pPr>
      <w:r>
        <w:rPr>
          <w:rFonts w:hint="eastAsia"/>
        </w:rPr>
        <w:t>Drill_SceneSelfplate</w:t>
      </w:r>
      <w:r>
        <w:t>D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14:paraId="5A31AB8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138A902" wp14:editId="65B89095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626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77624675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E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14:paraId="1036016D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F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14:paraId="02E15D16" w14:textId="1EA56C9F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FA2AE" wp14:editId="066912CD">
            <wp:extent cx="3366598" cy="2682240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3385339" cy="2697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D78EB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64D493EE" w14:textId="3B3BA26B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G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G</w:t>
      </w:r>
    </w:p>
    <w:p w14:paraId="4A3BF304" w14:textId="2100CD6F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H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H</w:t>
      </w:r>
    </w:p>
    <w:p w14:paraId="4B44CEC7" w14:textId="59EB5889" w:rsidR="00AA74A1" w:rsidRPr="00AA74A1" w:rsidRDefault="00AA74A1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B05F61" wp14:editId="1F4DB8AA">
            <wp:extent cx="3332722" cy="253746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3375321" cy="256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DAEB4" w14:textId="77777777" w:rsidR="00C01FEF" w:rsidRDefault="00C01FEF" w:rsidP="00C01FEF">
      <w:pPr>
        <w:pBdr>
          <w:bottom w:val="wave" w:sz="6" w:space="1" w:color="auto"/>
        </w:pBdr>
        <w:spacing w:line="220" w:lineRule="atLeast"/>
      </w:pPr>
    </w:p>
    <w:p w14:paraId="7953FEF6" w14:textId="587746BA" w:rsidR="00C01FEF" w:rsidRDefault="00C01FEF" w:rsidP="00C01FEF">
      <w:pPr>
        <w:spacing w:line="220" w:lineRule="atLeast"/>
      </w:pPr>
      <w:r>
        <w:rPr>
          <w:rFonts w:hint="eastAsia"/>
        </w:rPr>
        <w:t>Drill_SceneSelfplate</w:t>
      </w:r>
      <w:r>
        <w:t>I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I</w:t>
      </w:r>
    </w:p>
    <w:p w14:paraId="26691FD3" w14:textId="4407C96D" w:rsidR="00C01FEF" w:rsidRDefault="00C01FEF" w:rsidP="00C01FEF">
      <w:pPr>
        <w:spacing w:line="220" w:lineRule="atLeast"/>
      </w:pPr>
      <w:r>
        <w:rPr>
          <w:rFonts w:hint="eastAsia"/>
        </w:rPr>
        <w:t>Drill_SceneSelfplate</w:t>
      </w:r>
      <w:r>
        <w:t>J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J</w:t>
      </w:r>
    </w:p>
    <w:p w14:paraId="1ABCC819" w14:textId="7F316DB2" w:rsidR="005F0F63" w:rsidRDefault="00DE3A48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64A4545" wp14:editId="6985372F">
            <wp:extent cx="3383280" cy="255341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3388579" cy="2557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1F75B" w14:textId="77777777" w:rsidR="00C01FEF" w:rsidRPr="00C01FEF" w:rsidRDefault="00C01FEF" w:rsidP="005F0F63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575515EA" w14:textId="77777777" w:rsidR="005F0F63" w:rsidRDefault="005F0F63" w:rsidP="005F0F63">
      <w:pPr>
        <w:spacing w:line="220" w:lineRule="atLeast"/>
      </w:pPr>
      <w:r w:rsidRPr="002905D5">
        <w:rPr>
          <w:rFonts w:hint="eastAsia"/>
        </w:rPr>
        <w:t>Lagomoro_Miss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  <w:t>Lagomoro</w:t>
      </w:r>
      <w:r w:rsidRPr="002905D5">
        <w:rPr>
          <w:rFonts w:hint="eastAsia"/>
        </w:rPr>
        <w:t>任务系统</w:t>
      </w:r>
    </w:p>
    <w:p w14:paraId="763690A4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314D3B05" wp14:editId="7ADDF4CC">
            <wp:extent cx="3102882" cy="2468880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879" cy="247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0528FA" wp14:editId="5101C3D4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57CD3B" w14:textId="77777777" w:rsidR="005F0F63" w:rsidRDefault="005F0F63" w:rsidP="00080660">
      <w:pPr>
        <w:pBdr>
          <w:bottom w:val="wave" w:sz="6" w:space="1" w:color="auto"/>
        </w:pBdr>
        <w:spacing w:line="220" w:lineRule="atLeast"/>
      </w:pPr>
    </w:p>
    <w:p w14:paraId="1169086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5744B90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59837541" w14:textId="77777777"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控件</w:t>
      </w:r>
    </w:p>
    <w:p w14:paraId="23362352" w14:textId="77777777" w:rsidR="009045DF" w:rsidRDefault="009045DF" w:rsidP="005F0F63">
      <w:pPr>
        <w:pBdr>
          <w:bottom w:val="wave" w:sz="6" w:space="1" w:color="auto"/>
        </w:pBdr>
        <w:spacing w:line="220" w:lineRule="atLeast"/>
      </w:pPr>
    </w:p>
    <w:p w14:paraId="6EF5B90F" w14:textId="77777777" w:rsidR="005F0F63" w:rsidRDefault="005F0F63" w:rsidP="005F0F63">
      <w:pPr>
        <w:spacing w:line="220" w:lineRule="atLeast"/>
      </w:pPr>
      <w:r w:rsidRPr="00700E00">
        <w:t>Drill_RotateCard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旋转卡牌</w:t>
      </w:r>
    </w:p>
    <w:p w14:paraId="63C95E19" w14:textId="77777777"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BC28105" wp14:editId="7FDC70F5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14:paraId="3F2BC36B" w14:textId="77777777" w:rsidR="005F0F63" w:rsidRDefault="005F0F63" w:rsidP="005F0F63">
      <w:pPr>
        <w:spacing w:line="220" w:lineRule="atLeast"/>
      </w:pPr>
      <w:r w:rsidRPr="00AE5477">
        <w:t>Drill_ItemCategory</w:t>
      </w:r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14:paraId="0CF4ADA6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E66688" wp14:editId="0FF84F3E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819D" w14:textId="77777777"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14:paraId="4E0E9B82" w14:textId="77777777" w:rsidR="00B52D24" w:rsidRPr="003A412E" w:rsidRDefault="00B52D24" w:rsidP="00B52D24">
      <w:r w:rsidRPr="003A412E">
        <w:t>GT_ObjectInfoWindow</w:t>
      </w:r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14:paraId="2170B3F4" w14:textId="77777777" w:rsidR="00B52D24" w:rsidRPr="00B52D24" w:rsidRDefault="00B52D24" w:rsidP="005F0F63">
      <w:pPr>
        <w:spacing w:line="220" w:lineRule="atLeast"/>
      </w:pPr>
      <w:r w:rsidRPr="003A412E">
        <w:t>GT_X_YEPPluginInfo</w:t>
      </w:r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14:paraId="7BB4566D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404BD36" wp14:editId="04DBA998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14:paraId="50649C0B" w14:textId="77777777" w:rsidR="005F0F63" w:rsidRDefault="005F0F63" w:rsidP="005F0F63">
      <w:pPr>
        <w:spacing w:line="220" w:lineRule="atLeast"/>
      </w:pPr>
      <w:r w:rsidRPr="00005C86">
        <w:t>AddBarsToOptionsScene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14:paraId="3EC322F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A05F20C" wp14:editId="5123C1A6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14:paraId="5F2251AC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42A426CD" w14:textId="131A03FC" w:rsidR="005F0F63" w:rsidRDefault="005F0F63" w:rsidP="005F0F63">
      <w:pPr>
        <w:spacing w:line="220" w:lineRule="atLeast"/>
      </w:pPr>
      <w:r w:rsidRPr="00415B9A">
        <w:t>Drill_WindowMenuButton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="00064707" w:rsidRPr="00064707">
        <w:rPr>
          <w:rFonts w:hint="eastAsia"/>
        </w:rPr>
        <w:t>主菜单选项</w:t>
      </w:r>
      <w:r w:rsidR="0087730A">
        <w:rPr>
          <w:rFonts w:hint="eastAsia"/>
        </w:rPr>
        <w:t>按钮</w:t>
      </w:r>
      <w:r w:rsidR="00064707" w:rsidRPr="00064707">
        <w:rPr>
          <w:rFonts w:hint="eastAsia"/>
        </w:rPr>
        <w:t>管理器</w:t>
      </w:r>
    </w:p>
    <w:p w14:paraId="2E714EDB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C8F0EB" wp14:editId="2ECF4BA0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951450" wp14:editId="2F391D13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AECD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0E8DDB2A" w14:textId="77777777" w:rsidR="005F0F63" w:rsidRDefault="005F0F63" w:rsidP="005F0F63">
      <w:pPr>
        <w:spacing w:line="220" w:lineRule="atLeast"/>
      </w:pPr>
      <w:r w:rsidRPr="00415B9A">
        <w:t>Drill_WindowSkillElement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14:paraId="731D9DEA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1D3DD7" wp14:editId="25DA3613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01B09" w14:textId="77777777" w:rsidR="005F0F63" w:rsidRPr="005F0F63" w:rsidRDefault="005F0F63" w:rsidP="005F0F63"/>
    <w:p w14:paraId="0059FA05" w14:textId="77777777" w:rsidR="005F0F63" w:rsidRDefault="005F0F63" w:rsidP="00080660">
      <w:pPr>
        <w:adjustRightInd/>
        <w:snapToGrid/>
        <w:spacing w:line="220" w:lineRule="atLeast"/>
      </w:pPr>
      <w:r>
        <w:br w:type="page"/>
      </w:r>
    </w:p>
    <w:p w14:paraId="16D94BD0" w14:textId="77777777"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14:paraId="293E34AB" w14:textId="77777777" w:rsidR="00A6461A" w:rsidRDefault="00A6461A" w:rsidP="00080660">
      <w:pPr>
        <w:spacing w:line="220" w:lineRule="atLeast"/>
      </w:pPr>
      <w:r w:rsidRPr="00C702AC">
        <w:t>Drill_TitleBootScene</w:t>
      </w:r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14:paraId="52775E9D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F594FFE" wp14:editId="605E9BFD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14:paraId="48759EE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635EC78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14:paraId="461999A7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14:paraId="5F286F10" w14:textId="77777777"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14:paraId="2D399906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28931526" wp14:editId="2D9F1D49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375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44825B4" w14:textId="77777777"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14:paraId="7EDB321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14:paraId="3A1DBC67" w14:textId="77777777"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14:paraId="21D194A9" w14:textId="77777777"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C334220" wp14:editId="657C9FD6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D7B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9F2891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14:paraId="3EE4344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90CC941" wp14:editId="7A91ADC2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60B04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9D16B07" w14:textId="77777777" w:rsidR="00080660" w:rsidRDefault="002803B3" w:rsidP="00080660">
      <w:pPr>
        <w:spacing w:line="220" w:lineRule="atLeast"/>
      </w:pPr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14:paraId="4203A576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41C3E217" wp14:editId="12C55484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895E" w14:textId="77777777" w:rsidR="00080660" w:rsidRDefault="00080660" w:rsidP="00080660">
      <w:r>
        <w:br w:type="page"/>
      </w:r>
    </w:p>
    <w:p w14:paraId="2075AB66" w14:textId="77777777"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D3D3022" w14:textId="77777777"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14:paraId="0F6C7E84" w14:textId="77777777" w:rsidR="006C5493" w:rsidRDefault="006C5493" w:rsidP="006C5493">
      <w:pPr>
        <w:spacing w:line="220" w:lineRule="atLeast"/>
      </w:pPr>
      <w:r w:rsidRPr="006C5493">
        <w:t>Drill_X_Item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03E5296" w14:textId="77777777"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747FC5C" wp14:editId="5FA915EF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2D05" w14:textId="77777777" w:rsidR="00415B9A" w:rsidRDefault="00415B9A" w:rsidP="00415B9A">
      <w:pPr>
        <w:spacing w:line="220" w:lineRule="atLeast"/>
      </w:pPr>
      <w:r w:rsidRPr="00171277">
        <w:t>Drill_X_ElementSkill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6912DB33" w14:textId="77777777"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74BB5AB9" wp14:editId="5294506F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3130" w14:textId="77777777"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DE9B73" wp14:editId="5CFE5E8C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BBA01" w14:textId="77777777" w:rsidR="00C40EE3" w:rsidRDefault="00C40EE3" w:rsidP="00C40EE3">
      <w:pPr>
        <w:spacing w:line="220" w:lineRule="atLeast"/>
      </w:pPr>
      <w:r w:rsidRPr="00C40EE3">
        <w:t>Drill_X_SenceEquipParam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14:paraId="0CBBA1B7" w14:textId="77777777"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257DFD8C" wp14:editId="6D74B1C8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ABCC" w14:textId="77777777" w:rsidR="000A74ED" w:rsidRDefault="000A74ED" w:rsidP="000A74ED">
      <w:pPr>
        <w:pBdr>
          <w:bottom w:val="wave" w:sz="6" w:space="1" w:color="auto"/>
        </w:pBdr>
        <w:spacing w:line="220" w:lineRule="atLeast"/>
      </w:pPr>
    </w:p>
    <w:p w14:paraId="13C65B12" w14:textId="77777777"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3BA09097" w14:textId="77777777"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0D54243" wp14:editId="005BE0E1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7BC89" w14:textId="77777777" w:rsidR="000A74ED" w:rsidRDefault="000A74ED" w:rsidP="000C5F23">
      <w:pPr>
        <w:pBdr>
          <w:bottom w:val="wave" w:sz="6" w:space="1" w:color="auto"/>
        </w:pBdr>
        <w:spacing w:line="220" w:lineRule="atLeast"/>
      </w:pPr>
    </w:p>
    <w:p w14:paraId="046898C8" w14:textId="77777777" w:rsidR="000C5F23" w:rsidRPr="00CD5388" w:rsidRDefault="000C5F23" w:rsidP="000C5F23">
      <w:r w:rsidRPr="00CD5388">
        <w:t>Drill_X_LayerColorFilter</w:t>
      </w:r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14:paraId="3BB9EF4C" w14:textId="77777777"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CED7BA" wp14:editId="1D36D90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0AC0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068F6748" w14:textId="77777777" w:rsidR="000E30DD" w:rsidRDefault="000E30DD" w:rsidP="000E30DD">
      <w:r w:rsidRPr="00CD5388">
        <w:t>Drill_X_</w:t>
      </w:r>
      <w:r>
        <w:t>EventText</w:t>
      </w:r>
      <w:r w:rsidRPr="00CD5388">
        <w:t>Filter</w:t>
      </w:r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14:paraId="4679EE7A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C31D82F" wp14:editId="7F3F64B4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E966F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009E118C" w14:textId="77777777" w:rsidR="002A2230" w:rsidRDefault="002A2230" w:rsidP="002A2230">
      <w:r w:rsidRPr="005A56A2">
        <w:t>Drill_X_EventTextBackground</w:t>
      </w:r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14:paraId="4B13C694" w14:textId="77777777"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07413B" wp14:editId="375E4761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607BD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7253B925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10F2B854" w14:textId="77777777" w:rsidR="0065714A" w:rsidRDefault="0065714A" w:rsidP="0065714A">
      <w:pPr>
        <w:spacing w:line="220" w:lineRule="atLeast"/>
      </w:pPr>
      <w:r w:rsidRPr="004314AC">
        <w:t>Drill_X_BattleComControl</w:t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14:paraId="4A9639F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E53100" wp14:editId="1195A1E6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B591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</w:p>
    <w:p w14:paraId="67542050" w14:textId="77777777" w:rsidR="0065714A" w:rsidRDefault="0065714A" w:rsidP="0065714A">
      <w:pPr>
        <w:spacing w:line="220" w:lineRule="atLeast"/>
      </w:pPr>
      <w:r w:rsidRPr="006C5493">
        <w:t>Drill_X_BattlePictureChan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角色立绘切换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21689673" w14:textId="77777777"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3470A050" wp14:editId="5FC2F9E6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F9C86A" wp14:editId="6A8A7EDF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858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45EF7E62" w14:textId="77777777"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14:paraId="0FD0567D" w14:textId="77777777"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E320E39" wp14:editId="4158790C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2A791" w14:textId="77777777" w:rsidR="000C5F23" w:rsidRDefault="000C5F23" w:rsidP="006C5493">
      <w:pPr>
        <w:pBdr>
          <w:bottom w:val="wave" w:sz="6" w:space="1" w:color="auto"/>
        </w:pBdr>
        <w:spacing w:line="220" w:lineRule="atLeast"/>
      </w:pPr>
    </w:p>
    <w:p w14:paraId="03333B53" w14:textId="77777777" w:rsidR="006C5493" w:rsidRDefault="006C5493" w:rsidP="006C5493">
      <w:pPr>
        <w:spacing w:line="220" w:lineRule="atLeast"/>
      </w:pPr>
      <w:r w:rsidRPr="006C5493">
        <w:t>Drill_X_GlobalOptimizat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F7783DE" w14:textId="77777777"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212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A2676C7" w14:textId="77777777" w:rsidR="00BA06AB" w:rsidRDefault="00BA06AB" w:rsidP="00BF204B">
      <w:pPr>
        <w:spacing w:after="0"/>
      </w:pPr>
      <w:r>
        <w:separator/>
      </w:r>
    </w:p>
  </w:endnote>
  <w:endnote w:type="continuationSeparator" w:id="0">
    <w:p w14:paraId="2AA99B37" w14:textId="77777777" w:rsidR="00BA06AB" w:rsidRDefault="00BA06AB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FAF35B" w14:textId="77777777" w:rsidR="00BA06AB" w:rsidRDefault="00BA06AB" w:rsidP="00BF204B">
      <w:pPr>
        <w:spacing w:after="0"/>
      </w:pPr>
      <w:r>
        <w:separator/>
      </w:r>
    </w:p>
  </w:footnote>
  <w:footnote w:type="continuationSeparator" w:id="0">
    <w:p w14:paraId="4814095B" w14:textId="77777777" w:rsidR="00BA06AB" w:rsidRDefault="00BA06AB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EE578" w14:textId="77777777"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9A91C14" wp14:editId="27A6FC7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4707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C6312"/>
    <w:rsid w:val="002D24B6"/>
    <w:rsid w:val="002D3F9C"/>
    <w:rsid w:val="002D51CD"/>
    <w:rsid w:val="002D7484"/>
    <w:rsid w:val="002E5EF4"/>
    <w:rsid w:val="002F0272"/>
    <w:rsid w:val="002F3EFA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87F35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E6FAC"/>
    <w:rsid w:val="004F079E"/>
    <w:rsid w:val="0050086C"/>
    <w:rsid w:val="005049C9"/>
    <w:rsid w:val="00510EF6"/>
    <w:rsid w:val="005134DF"/>
    <w:rsid w:val="00517C6C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E7E84"/>
    <w:rsid w:val="005F0F63"/>
    <w:rsid w:val="005F26E9"/>
    <w:rsid w:val="005F5358"/>
    <w:rsid w:val="005F6DCC"/>
    <w:rsid w:val="005F7190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0F32"/>
    <w:rsid w:val="00676DBF"/>
    <w:rsid w:val="00681B4C"/>
    <w:rsid w:val="006949B9"/>
    <w:rsid w:val="006949CD"/>
    <w:rsid w:val="006A1692"/>
    <w:rsid w:val="006A1820"/>
    <w:rsid w:val="006C30B3"/>
    <w:rsid w:val="006C5493"/>
    <w:rsid w:val="006D239F"/>
    <w:rsid w:val="006E1658"/>
    <w:rsid w:val="006E7FE0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5728"/>
    <w:rsid w:val="007C168A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30A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B665C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461A"/>
    <w:rsid w:val="00A65B47"/>
    <w:rsid w:val="00A8285F"/>
    <w:rsid w:val="00A95DEC"/>
    <w:rsid w:val="00AA41D0"/>
    <w:rsid w:val="00AA74A1"/>
    <w:rsid w:val="00AB4ECD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6AB"/>
    <w:rsid w:val="00BA0FD9"/>
    <w:rsid w:val="00BA607C"/>
    <w:rsid w:val="00BC0342"/>
    <w:rsid w:val="00BD3584"/>
    <w:rsid w:val="00BD36BC"/>
    <w:rsid w:val="00BD5F37"/>
    <w:rsid w:val="00BE0C90"/>
    <w:rsid w:val="00BE3545"/>
    <w:rsid w:val="00BF204B"/>
    <w:rsid w:val="00C000CC"/>
    <w:rsid w:val="00C01FEF"/>
    <w:rsid w:val="00C04FA7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5012"/>
    <w:rsid w:val="00D36D5D"/>
    <w:rsid w:val="00D37286"/>
    <w:rsid w:val="00D42AA6"/>
    <w:rsid w:val="00D5006F"/>
    <w:rsid w:val="00D62090"/>
    <w:rsid w:val="00D80478"/>
    <w:rsid w:val="00D856AC"/>
    <w:rsid w:val="00D973EB"/>
    <w:rsid w:val="00DA2BAE"/>
    <w:rsid w:val="00DA5A83"/>
    <w:rsid w:val="00DA7E40"/>
    <w:rsid w:val="00DB7CB4"/>
    <w:rsid w:val="00DC0C06"/>
    <w:rsid w:val="00DD38EF"/>
    <w:rsid w:val="00DE3A48"/>
    <w:rsid w:val="00E06FC6"/>
    <w:rsid w:val="00E12092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944D1"/>
    <w:rsid w:val="00EB35E9"/>
    <w:rsid w:val="00ED11F4"/>
    <w:rsid w:val="00EE34BB"/>
    <w:rsid w:val="00EE4BA6"/>
    <w:rsid w:val="00F06539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4EE0"/>
    <w:rsid w:val="00FA548F"/>
    <w:rsid w:val="00FC4A91"/>
    <w:rsid w:val="00FF7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FECA6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5.jpeg"/><Relationship Id="rId84" Type="http://schemas.openxmlformats.org/officeDocument/2006/relationships/image" Target="media/image75.jpeg"/><Relationship Id="rId138" Type="http://schemas.openxmlformats.org/officeDocument/2006/relationships/image" Target="media/image129.png"/><Relationship Id="rId159" Type="http://schemas.openxmlformats.org/officeDocument/2006/relationships/image" Target="media/image150.png"/><Relationship Id="rId170" Type="http://schemas.openxmlformats.org/officeDocument/2006/relationships/image" Target="media/image161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107" Type="http://schemas.openxmlformats.org/officeDocument/2006/relationships/image" Target="media/image98.jpe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28" Type="http://schemas.openxmlformats.org/officeDocument/2006/relationships/image" Target="media/image119.png"/><Relationship Id="rId144" Type="http://schemas.openxmlformats.org/officeDocument/2006/relationships/image" Target="media/image135.png"/><Relationship Id="rId149" Type="http://schemas.openxmlformats.org/officeDocument/2006/relationships/image" Target="media/image140.png"/><Relationship Id="rId5" Type="http://schemas.openxmlformats.org/officeDocument/2006/relationships/footnotes" Target="footnotes.xml"/><Relationship Id="rId90" Type="http://schemas.openxmlformats.org/officeDocument/2006/relationships/image" Target="media/image81.png"/><Relationship Id="rId95" Type="http://schemas.openxmlformats.org/officeDocument/2006/relationships/image" Target="media/image86.jpeg"/><Relationship Id="rId160" Type="http://schemas.openxmlformats.org/officeDocument/2006/relationships/image" Target="media/image151.png"/><Relationship Id="rId165" Type="http://schemas.openxmlformats.org/officeDocument/2006/relationships/image" Target="media/image156.png"/><Relationship Id="rId181" Type="http://schemas.openxmlformats.org/officeDocument/2006/relationships/image" Target="media/image172.png"/><Relationship Id="rId186" Type="http://schemas.openxmlformats.org/officeDocument/2006/relationships/image" Target="media/image177.png"/><Relationship Id="rId211" Type="http://schemas.openxmlformats.org/officeDocument/2006/relationships/image" Target="media/image202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jpeg"/><Relationship Id="rId64" Type="http://schemas.openxmlformats.org/officeDocument/2006/relationships/image" Target="media/image56.emf"/><Relationship Id="rId69" Type="http://schemas.openxmlformats.org/officeDocument/2006/relationships/image" Target="media/image60.png"/><Relationship Id="rId113" Type="http://schemas.openxmlformats.org/officeDocument/2006/relationships/image" Target="media/image104.png"/><Relationship Id="rId118" Type="http://schemas.openxmlformats.org/officeDocument/2006/relationships/image" Target="media/image109.jpeg"/><Relationship Id="rId134" Type="http://schemas.openxmlformats.org/officeDocument/2006/relationships/image" Target="media/image125.png"/><Relationship Id="rId139" Type="http://schemas.openxmlformats.org/officeDocument/2006/relationships/image" Target="media/image130.png"/><Relationship Id="rId80" Type="http://schemas.openxmlformats.org/officeDocument/2006/relationships/image" Target="media/image71.jpeg"/><Relationship Id="rId85" Type="http://schemas.openxmlformats.org/officeDocument/2006/relationships/image" Target="media/image76.png"/><Relationship Id="rId150" Type="http://schemas.openxmlformats.org/officeDocument/2006/relationships/image" Target="media/image141.png"/><Relationship Id="rId155" Type="http://schemas.openxmlformats.org/officeDocument/2006/relationships/image" Target="media/image146.png"/><Relationship Id="rId171" Type="http://schemas.openxmlformats.org/officeDocument/2006/relationships/image" Target="media/image162.png"/><Relationship Id="rId176" Type="http://schemas.openxmlformats.org/officeDocument/2006/relationships/image" Target="media/image167.png"/><Relationship Id="rId192" Type="http://schemas.openxmlformats.org/officeDocument/2006/relationships/image" Target="media/image183.png"/><Relationship Id="rId197" Type="http://schemas.openxmlformats.org/officeDocument/2006/relationships/image" Target="media/image188.png"/><Relationship Id="rId206" Type="http://schemas.openxmlformats.org/officeDocument/2006/relationships/image" Target="media/image197.png"/><Relationship Id="rId201" Type="http://schemas.openxmlformats.org/officeDocument/2006/relationships/image" Target="media/image192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54" Type="http://schemas.openxmlformats.org/officeDocument/2006/relationships/image" Target="media/image46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45" Type="http://schemas.openxmlformats.org/officeDocument/2006/relationships/image" Target="media/image136.png"/><Relationship Id="rId161" Type="http://schemas.openxmlformats.org/officeDocument/2006/relationships/image" Target="media/image152.png"/><Relationship Id="rId166" Type="http://schemas.openxmlformats.org/officeDocument/2006/relationships/image" Target="media/image157.png"/><Relationship Id="rId182" Type="http://schemas.openxmlformats.org/officeDocument/2006/relationships/image" Target="media/image173.png"/><Relationship Id="rId187" Type="http://schemas.openxmlformats.org/officeDocument/2006/relationships/image" Target="media/image17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12" Type="http://schemas.openxmlformats.org/officeDocument/2006/relationships/header" Target="header1.xml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49" Type="http://schemas.openxmlformats.org/officeDocument/2006/relationships/image" Target="media/image41.jpe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44" Type="http://schemas.openxmlformats.org/officeDocument/2006/relationships/image" Target="media/image36.png"/><Relationship Id="rId60" Type="http://schemas.openxmlformats.org/officeDocument/2006/relationships/image" Target="media/image52.png"/><Relationship Id="rId65" Type="http://schemas.openxmlformats.org/officeDocument/2006/relationships/package" Target="embeddings/Microsoft_Visio___2.vsdx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51" Type="http://schemas.openxmlformats.org/officeDocument/2006/relationships/image" Target="media/image142.png"/><Relationship Id="rId156" Type="http://schemas.openxmlformats.org/officeDocument/2006/relationships/image" Target="media/image147.png"/><Relationship Id="rId177" Type="http://schemas.openxmlformats.org/officeDocument/2006/relationships/image" Target="media/image168.png"/><Relationship Id="rId198" Type="http://schemas.openxmlformats.org/officeDocument/2006/relationships/image" Target="media/image189.png"/><Relationship Id="rId172" Type="http://schemas.openxmlformats.org/officeDocument/2006/relationships/image" Target="media/image163.png"/><Relationship Id="rId193" Type="http://schemas.openxmlformats.org/officeDocument/2006/relationships/image" Target="media/image184.png"/><Relationship Id="rId202" Type="http://schemas.openxmlformats.org/officeDocument/2006/relationships/image" Target="media/image193.png"/><Relationship Id="rId207" Type="http://schemas.openxmlformats.org/officeDocument/2006/relationships/image" Target="media/image198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9" Type="http://schemas.openxmlformats.org/officeDocument/2006/relationships/image" Target="media/image31.png"/><Relationship Id="rId109" Type="http://schemas.openxmlformats.org/officeDocument/2006/relationships/image" Target="media/image100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8.jpe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146" Type="http://schemas.openxmlformats.org/officeDocument/2006/relationships/image" Target="media/image137.png"/><Relationship Id="rId167" Type="http://schemas.openxmlformats.org/officeDocument/2006/relationships/image" Target="media/image158.png"/><Relationship Id="rId188" Type="http://schemas.openxmlformats.org/officeDocument/2006/relationships/image" Target="media/image179.png"/><Relationship Id="rId7" Type="http://schemas.openxmlformats.org/officeDocument/2006/relationships/image" Target="media/image1.png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162" Type="http://schemas.openxmlformats.org/officeDocument/2006/relationships/image" Target="media/image153.png"/><Relationship Id="rId183" Type="http://schemas.openxmlformats.org/officeDocument/2006/relationships/image" Target="media/image174.png"/><Relationship Id="rId213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157" Type="http://schemas.openxmlformats.org/officeDocument/2006/relationships/image" Target="media/image148.png"/><Relationship Id="rId178" Type="http://schemas.openxmlformats.org/officeDocument/2006/relationships/image" Target="media/image169.png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52" Type="http://schemas.openxmlformats.org/officeDocument/2006/relationships/image" Target="media/image143.png"/><Relationship Id="rId173" Type="http://schemas.openxmlformats.org/officeDocument/2006/relationships/image" Target="media/image164.png"/><Relationship Id="rId194" Type="http://schemas.openxmlformats.org/officeDocument/2006/relationships/image" Target="media/image185.png"/><Relationship Id="rId199" Type="http://schemas.openxmlformats.org/officeDocument/2006/relationships/image" Target="media/image190.png"/><Relationship Id="rId203" Type="http://schemas.openxmlformats.org/officeDocument/2006/relationships/image" Target="media/image194.png"/><Relationship Id="rId208" Type="http://schemas.openxmlformats.org/officeDocument/2006/relationships/image" Target="media/image199.png"/><Relationship Id="rId19" Type="http://schemas.openxmlformats.org/officeDocument/2006/relationships/package" Target="embeddings/Microsoft_Visio___1.vsdx"/><Relationship Id="rId14" Type="http://schemas.openxmlformats.org/officeDocument/2006/relationships/image" Target="media/image7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147" Type="http://schemas.openxmlformats.org/officeDocument/2006/relationships/image" Target="media/image138.png"/><Relationship Id="rId168" Type="http://schemas.openxmlformats.org/officeDocument/2006/relationships/image" Target="media/image159.png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72" Type="http://schemas.openxmlformats.org/officeDocument/2006/relationships/image" Target="media/image63.jpe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image" Target="media/image133.jpeg"/><Relationship Id="rId163" Type="http://schemas.openxmlformats.org/officeDocument/2006/relationships/image" Target="media/image154.png"/><Relationship Id="rId184" Type="http://schemas.openxmlformats.org/officeDocument/2006/relationships/image" Target="media/image175.png"/><Relationship Id="rId189" Type="http://schemas.openxmlformats.org/officeDocument/2006/relationships/image" Target="media/image180.png"/><Relationship Id="rId3" Type="http://schemas.openxmlformats.org/officeDocument/2006/relationships/settings" Target="settings.xml"/><Relationship Id="rId214" Type="http://schemas.openxmlformats.org/officeDocument/2006/relationships/theme" Target="theme/theme1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158" Type="http://schemas.openxmlformats.org/officeDocument/2006/relationships/image" Target="media/image14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3" Type="http://schemas.openxmlformats.org/officeDocument/2006/relationships/image" Target="media/image144.png"/><Relationship Id="rId174" Type="http://schemas.openxmlformats.org/officeDocument/2006/relationships/image" Target="media/image165.jpeg"/><Relationship Id="rId179" Type="http://schemas.openxmlformats.org/officeDocument/2006/relationships/image" Target="media/image170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15" Type="http://schemas.openxmlformats.org/officeDocument/2006/relationships/image" Target="media/image8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4.jpeg"/><Relationship Id="rId78" Type="http://schemas.openxmlformats.org/officeDocument/2006/relationships/image" Target="media/image69.jpe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image" Target="media/image134.png"/><Relationship Id="rId148" Type="http://schemas.openxmlformats.org/officeDocument/2006/relationships/image" Target="media/image139.png"/><Relationship Id="rId164" Type="http://schemas.openxmlformats.org/officeDocument/2006/relationships/image" Target="media/image155.png"/><Relationship Id="rId169" Type="http://schemas.openxmlformats.org/officeDocument/2006/relationships/image" Target="media/image160.png"/><Relationship Id="rId185" Type="http://schemas.openxmlformats.org/officeDocument/2006/relationships/image" Target="media/image176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1.png"/><Relationship Id="rId210" Type="http://schemas.openxmlformats.org/officeDocument/2006/relationships/image" Target="media/image201.png"/><Relationship Id="rId26" Type="http://schemas.openxmlformats.org/officeDocument/2006/relationships/image" Target="media/image18.jpeg"/><Relationship Id="rId47" Type="http://schemas.openxmlformats.org/officeDocument/2006/relationships/image" Target="media/image39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54" Type="http://schemas.openxmlformats.org/officeDocument/2006/relationships/image" Target="media/image145.png"/><Relationship Id="rId175" Type="http://schemas.openxmlformats.org/officeDocument/2006/relationships/image" Target="media/image166.png"/><Relationship Id="rId196" Type="http://schemas.openxmlformats.org/officeDocument/2006/relationships/image" Target="media/image187.jpeg"/><Relationship Id="rId200" Type="http://schemas.openxmlformats.org/officeDocument/2006/relationships/image" Target="media/image191.png"/><Relationship Id="rId16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8AA1B64-4E21-48AD-84CF-656614083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3</TotalTime>
  <Pages>63</Pages>
  <Words>1451</Words>
  <Characters>8274</Characters>
  <Application>Microsoft Office Word</Application>
  <DocSecurity>0</DocSecurity>
  <Lines>68</Lines>
  <Paragraphs>19</Paragraphs>
  <ScaleCrop>false</ScaleCrop>
  <Company/>
  <LinksUpToDate>false</LinksUpToDate>
  <CharactersWithSpaces>9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57</cp:revision>
  <dcterms:created xsi:type="dcterms:W3CDTF">2008-09-11T17:20:00Z</dcterms:created>
  <dcterms:modified xsi:type="dcterms:W3CDTF">2020-09-22T11:45:00Z</dcterms:modified>
</cp:coreProperties>
</file>